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Default Extension="vml" ContentType="application/vnd.openxmlformats-officedocument.vmlDrawing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rawing5.xml" ContentType="application/vnd.ms-office.drawingml.diagramDrawing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diagrams/quickStyle5.xml" ContentType="application/vnd.openxmlformats-officedocument.drawingml.diagramStyl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diagrams/quickStyle1.xml" ContentType="application/vnd.openxmlformats-officedocument.drawingml.diagramStyle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71" r:id="rId7"/>
    <p:sldId id="273" r:id="rId8"/>
    <p:sldId id="261" r:id="rId9"/>
    <p:sldId id="262" r:id="rId10"/>
    <p:sldId id="272" r:id="rId11"/>
    <p:sldId id="263" r:id="rId12"/>
    <p:sldId id="264" r:id="rId13"/>
    <p:sldId id="265" r:id="rId14"/>
    <p:sldId id="266" r:id="rId15"/>
    <p:sldId id="274" r:id="rId16"/>
    <p:sldId id="268" r:id="rId17"/>
    <p:sldId id="275" r:id="rId18"/>
    <p:sldId id="276" r:id="rId19"/>
    <p:sldId id="277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55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A8FAE1F-E02D-4E62-9B1A-718CCAE2744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F481155-6C93-45AF-865B-E1218B354FA7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人员：管理人员考勤、当班记录、计件等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27EC8B13-3FE1-48EF-B996-5B485EFC9F77}" type="parTrans" cxnId="{4DC461A4-3A99-4507-9C62-D2DC9AE0C5C9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5D60AEC6-EE0B-4B0B-83A8-C52DF64E029E}" type="sibTrans" cxnId="{4DC461A4-3A99-4507-9C62-D2DC9AE0C5C9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E13D9929-8689-4701-BAD9-97707BC3BA53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成本：控制原材料成本、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BOM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、供应商、产成率等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536FB0B0-0A66-4878-92B6-38D4187460A5}" type="parTrans" cxnId="{FBE41BE5-71BF-417F-BC8A-75D74CD67F1E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E3A7CD86-63D0-4C19-A18C-73727645C665}" type="sibTrans" cxnId="{FBE41BE5-71BF-417F-BC8A-75D74CD67F1E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97C0D202-9090-4B54-8DD6-7ADECAE2F04F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过程：详细控制批次、生产人员、环境记录、时间、异常记录等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5471E464-4817-4E07-A4F1-345D69DBFC13}" type="parTrans" cxnId="{B2DFD75F-7576-406A-9953-B0B840AC659E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3AC2CBB6-F4BA-486D-8C29-79437025112C}" type="sibTrans" cxnId="{B2DFD75F-7576-406A-9953-B0B840AC659E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89272501-F3A1-4F3E-81EC-90F06226F139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现场：对有环境要求的区域进行温度、湿度等属性的检测记录、生产线以电子屏的形式显示生产进度和环境因素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7F93731E-3F9A-408B-AA62-B37C656165CE}" type="parTrans" cxnId="{56135FBE-4A68-4997-AF74-A4DDE3003D4B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4B1C33AD-7DCF-4FE9-9C5F-E145D76471D9}" type="sibTrans" cxnId="{56135FBE-4A68-4997-AF74-A4DDE3003D4B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36F9CD8D-827B-4626-B903-6F9F9B4A5F39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设备：对重要的生产设备性能进行维护记录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4FF33FE7-AB95-43DE-B9BB-A579F7E64424}" type="parTrans" cxnId="{DD3F1002-117C-4FE2-B5CE-18B3469E6ECE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2B23B738-D8A6-4E6D-9500-30D95017D74B}" type="sibTrans" cxnId="{DD3F1002-117C-4FE2-B5CE-18B3469E6ECE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5BB5C9AC-F83A-401E-A193-C42D19996C8B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生产排班：根据销售订单和历史数据以及成员出勤情况对生产进行排班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91E4B7FB-83B7-4281-834C-A0952025398F}" type="parTrans" cxnId="{D25D9B2E-3618-4F0C-ADF7-34B03C688AAC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CB87B4CA-9BC5-4946-9A9E-2B4807592EE8}" type="sibTrans" cxnId="{D25D9B2E-3618-4F0C-ADF7-34B03C688AAC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62864CB1-5317-486A-B637-40DF9F123875}" type="pres">
      <dgm:prSet presAssocID="{BA8FAE1F-E02D-4E62-9B1A-718CCAE2744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F519CE6-552D-4320-B441-F7ED3F966B9B}" type="pres">
      <dgm:prSet presAssocID="{AF481155-6C93-45AF-865B-E1218B354FA7}" presName="parentLin" presStyleCnt="0"/>
      <dgm:spPr/>
    </dgm:pt>
    <dgm:pt modelId="{0DCDC496-3D6E-4B83-935A-2D492E7BA2C1}" type="pres">
      <dgm:prSet presAssocID="{AF481155-6C93-45AF-865B-E1218B354FA7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284EE748-B52A-46B8-8B9A-87104EB25AC2}" type="pres">
      <dgm:prSet presAssocID="{AF481155-6C93-45AF-865B-E1218B354FA7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733D61-3855-4C0F-89AF-8F46F94DF878}" type="pres">
      <dgm:prSet presAssocID="{AF481155-6C93-45AF-865B-E1218B354FA7}" presName="negativeSpace" presStyleCnt="0"/>
      <dgm:spPr/>
    </dgm:pt>
    <dgm:pt modelId="{53D298C6-32C3-44A0-863A-0DDD94DB4CBA}" type="pres">
      <dgm:prSet presAssocID="{AF481155-6C93-45AF-865B-E1218B354FA7}" presName="childText" presStyleLbl="conFgAcc1" presStyleIdx="0" presStyleCnt="6">
        <dgm:presLayoutVars>
          <dgm:bulletEnabled val="1"/>
        </dgm:presLayoutVars>
      </dgm:prSet>
      <dgm:spPr/>
    </dgm:pt>
    <dgm:pt modelId="{1785095D-D613-49AB-9276-CF55E69502F3}" type="pres">
      <dgm:prSet presAssocID="{5D60AEC6-EE0B-4B0B-83A8-C52DF64E029E}" presName="spaceBetweenRectangles" presStyleCnt="0"/>
      <dgm:spPr/>
    </dgm:pt>
    <dgm:pt modelId="{ABAA6EDA-24B7-4BE3-83CA-568592134CFA}" type="pres">
      <dgm:prSet presAssocID="{E13D9929-8689-4701-BAD9-97707BC3BA53}" presName="parentLin" presStyleCnt="0"/>
      <dgm:spPr/>
    </dgm:pt>
    <dgm:pt modelId="{BB5A1161-4967-47C1-8B59-65DCB8120A4F}" type="pres">
      <dgm:prSet presAssocID="{E13D9929-8689-4701-BAD9-97707BC3BA53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C8BA5B9E-5237-442F-886C-D915F0D8C4D9}" type="pres">
      <dgm:prSet presAssocID="{E13D9929-8689-4701-BAD9-97707BC3BA53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194A70-9A72-4AAE-B70E-D365713F5F42}" type="pres">
      <dgm:prSet presAssocID="{E13D9929-8689-4701-BAD9-97707BC3BA53}" presName="negativeSpace" presStyleCnt="0"/>
      <dgm:spPr/>
    </dgm:pt>
    <dgm:pt modelId="{546A84C2-F7D2-471D-96AF-8B0450BEF97C}" type="pres">
      <dgm:prSet presAssocID="{E13D9929-8689-4701-BAD9-97707BC3BA53}" presName="childText" presStyleLbl="conFgAcc1" presStyleIdx="1" presStyleCnt="6">
        <dgm:presLayoutVars>
          <dgm:bulletEnabled val="1"/>
        </dgm:presLayoutVars>
      </dgm:prSet>
      <dgm:spPr/>
    </dgm:pt>
    <dgm:pt modelId="{F0949211-C901-44F6-A62E-9D4FB38AC113}" type="pres">
      <dgm:prSet presAssocID="{E3A7CD86-63D0-4C19-A18C-73727645C665}" presName="spaceBetweenRectangles" presStyleCnt="0"/>
      <dgm:spPr/>
    </dgm:pt>
    <dgm:pt modelId="{FB092B52-173D-4FD7-942C-2B900CCE1196}" type="pres">
      <dgm:prSet presAssocID="{97C0D202-9090-4B54-8DD6-7ADECAE2F04F}" presName="parentLin" presStyleCnt="0"/>
      <dgm:spPr/>
    </dgm:pt>
    <dgm:pt modelId="{D3EFF412-B200-4155-9EAB-7AE8410AAAF5}" type="pres">
      <dgm:prSet presAssocID="{97C0D202-9090-4B54-8DD6-7ADECAE2F04F}" presName="parentLeftMargin" presStyleLbl="node1" presStyleIdx="1" presStyleCnt="6"/>
      <dgm:spPr/>
      <dgm:t>
        <a:bodyPr/>
        <a:lstStyle/>
        <a:p>
          <a:endParaRPr lang="zh-CN" altLang="en-US"/>
        </a:p>
      </dgm:t>
    </dgm:pt>
    <dgm:pt modelId="{0C78793C-3576-46F4-B9CB-5734992265E6}" type="pres">
      <dgm:prSet presAssocID="{97C0D202-9090-4B54-8DD6-7ADECAE2F04F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5B258C-90A7-4728-959E-784B5F9105BC}" type="pres">
      <dgm:prSet presAssocID="{97C0D202-9090-4B54-8DD6-7ADECAE2F04F}" presName="negativeSpace" presStyleCnt="0"/>
      <dgm:spPr/>
    </dgm:pt>
    <dgm:pt modelId="{D8362D97-AF90-4C1B-B262-7D8F55EAD2CA}" type="pres">
      <dgm:prSet presAssocID="{97C0D202-9090-4B54-8DD6-7ADECAE2F04F}" presName="childText" presStyleLbl="conFgAcc1" presStyleIdx="2" presStyleCnt="6">
        <dgm:presLayoutVars>
          <dgm:bulletEnabled val="1"/>
        </dgm:presLayoutVars>
      </dgm:prSet>
      <dgm:spPr/>
    </dgm:pt>
    <dgm:pt modelId="{8465D7CF-5F23-485B-A6FC-7A927D902FA8}" type="pres">
      <dgm:prSet presAssocID="{3AC2CBB6-F4BA-486D-8C29-79437025112C}" presName="spaceBetweenRectangles" presStyleCnt="0"/>
      <dgm:spPr/>
    </dgm:pt>
    <dgm:pt modelId="{923361BD-8FDC-44A6-BD47-B849C5B266DA}" type="pres">
      <dgm:prSet presAssocID="{89272501-F3A1-4F3E-81EC-90F06226F139}" presName="parentLin" presStyleCnt="0"/>
      <dgm:spPr/>
    </dgm:pt>
    <dgm:pt modelId="{1BE1C2D2-2517-4767-802C-82DD27BD89BF}" type="pres">
      <dgm:prSet presAssocID="{89272501-F3A1-4F3E-81EC-90F06226F139}" presName="parentLeftMargin" presStyleLbl="node1" presStyleIdx="2" presStyleCnt="6"/>
      <dgm:spPr/>
      <dgm:t>
        <a:bodyPr/>
        <a:lstStyle/>
        <a:p>
          <a:endParaRPr lang="zh-CN" altLang="en-US"/>
        </a:p>
      </dgm:t>
    </dgm:pt>
    <dgm:pt modelId="{CF668B71-9371-420A-9C82-BABBDCC2B5FC}" type="pres">
      <dgm:prSet presAssocID="{89272501-F3A1-4F3E-81EC-90F06226F139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98EC86-8204-446B-AD50-2ADCC8E9A0D0}" type="pres">
      <dgm:prSet presAssocID="{89272501-F3A1-4F3E-81EC-90F06226F139}" presName="negativeSpace" presStyleCnt="0"/>
      <dgm:spPr/>
    </dgm:pt>
    <dgm:pt modelId="{B364C6FE-65EB-4C24-930C-61C664A6DA35}" type="pres">
      <dgm:prSet presAssocID="{89272501-F3A1-4F3E-81EC-90F06226F139}" presName="childText" presStyleLbl="conFgAcc1" presStyleIdx="3" presStyleCnt="6">
        <dgm:presLayoutVars>
          <dgm:bulletEnabled val="1"/>
        </dgm:presLayoutVars>
      </dgm:prSet>
      <dgm:spPr/>
    </dgm:pt>
    <dgm:pt modelId="{15AB560F-A906-4BB0-A209-94414925252C}" type="pres">
      <dgm:prSet presAssocID="{4B1C33AD-7DCF-4FE9-9C5F-E145D76471D9}" presName="spaceBetweenRectangles" presStyleCnt="0"/>
      <dgm:spPr/>
    </dgm:pt>
    <dgm:pt modelId="{507E9392-E579-41DB-BB3C-0CA8A97108A1}" type="pres">
      <dgm:prSet presAssocID="{36F9CD8D-827B-4626-B903-6F9F9B4A5F39}" presName="parentLin" presStyleCnt="0"/>
      <dgm:spPr/>
    </dgm:pt>
    <dgm:pt modelId="{B7E51202-9DE5-4395-9F19-3C64482C3E3F}" type="pres">
      <dgm:prSet presAssocID="{36F9CD8D-827B-4626-B903-6F9F9B4A5F39}" presName="parentLeftMargin" presStyleLbl="node1" presStyleIdx="3" presStyleCnt="6"/>
      <dgm:spPr/>
      <dgm:t>
        <a:bodyPr/>
        <a:lstStyle/>
        <a:p>
          <a:endParaRPr lang="zh-CN" altLang="en-US"/>
        </a:p>
      </dgm:t>
    </dgm:pt>
    <dgm:pt modelId="{7692978B-1CC9-48A7-89F6-98484CED83ED}" type="pres">
      <dgm:prSet presAssocID="{36F9CD8D-827B-4626-B903-6F9F9B4A5F39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B652AF-5297-4FBF-A56F-9029E855D80D}" type="pres">
      <dgm:prSet presAssocID="{36F9CD8D-827B-4626-B903-6F9F9B4A5F39}" presName="negativeSpace" presStyleCnt="0"/>
      <dgm:spPr/>
    </dgm:pt>
    <dgm:pt modelId="{ED80D704-2E28-4482-A0A4-2A65BEEF35C0}" type="pres">
      <dgm:prSet presAssocID="{36F9CD8D-827B-4626-B903-6F9F9B4A5F39}" presName="childText" presStyleLbl="conFgAcc1" presStyleIdx="4" presStyleCnt="6">
        <dgm:presLayoutVars>
          <dgm:bulletEnabled val="1"/>
        </dgm:presLayoutVars>
      </dgm:prSet>
      <dgm:spPr/>
    </dgm:pt>
    <dgm:pt modelId="{7E92D95E-33B8-4E7C-BB2E-838CD4338D73}" type="pres">
      <dgm:prSet presAssocID="{2B23B738-D8A6-4E6D-9500-30D95017D74B}" presName="spaceBetweenRectangles" presStyleCnt="0"/>
      <dgm:spPr/>
    </dgm:pt>
    <dgm:pt modelId="{4AC1E273-A942-4030-9871-275D359BDFF5}" type="pres">
      <dgm:prSet presAssocID="{5BB5C9AC-F83A-401E-A193-C42D19996C8B}" presName="parentLin" presStyleCnt="0"/>
      <dgm:spPr/>
    </dgm:pt>
    <dgm:pt modelId="{7FEF7223-C623-4449-9380-79044F6C3D4A}" type="pres">
      <dgm:prSet presAssocID="{5BB5C9AC-F83A-401E-A193-C42D19996C8B}" presName="parentLeftMargin" presStyleLbl="node1" presStyleIdx="4" presStyleCnt="6"/>
      <dgm:spPr/>
      <dgm:t>
        <a:bodyPr/>
        <a:lstStyle/>
        <a:p>
          <a:endParaRPr lang="zh-CN" altLang="en-US"/>
        </a:p>
      </dgm:t>
    </dgm:pt>
    <dgm:pt modelId="{1F30C666-D720-4541-A894-76BC20CC7E6D}" type="pres">
      <dgm:prSet presAssocID="{5BB5C9AC-F83A-401E-A193-C42D19996C8B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41BC62-AA9C-47F5-9079-B338781049CB}" type="pres">
      <dgm:prSet presAssocID="{5BB5C9AC-F83A-401E-A193-C42D19996C8B}" presName="negativeSpace" presStyleCnt="0"/>
      <dgm:spPr/>
    </dgm:pt>
    <dgm:pt modelId="{7F827149-6B01-4FCF-BFF9-2CA996931DF1}" type="pres">
      <dgm:prSet presAssocID="{5BB5C9AC-F83A-401E-A193-C42D19996C8B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4DC461A4-3A99-4507-9C62-D2DC9AE0C5C9}" srcId="{BA8FAE1F-E02D-4E62-9B1A-718CCAE2744B}" destId="{AF481155-6C93-45AF-865B-E1218B354FA7}" srcOrd="0" destOrd="0" parTransId="{27EC8B13-3FE1-48EF-B996-5B485EFC9F77}" sibTransId="{5D60AEC6-EE0B-4B0B-83A8-C52DF64E029E}"/>
    <dgm:cxn modelId="{793F602E-2A1E-49AE-B0DB-5C2BDA0DA719}" type="presOf" srcId="{97C0D202-9090-4B54-8DD6-7ADECAE2F04F}" destId="{0C78793C-3576-46F4-B9CB-5734992265E6}" srcOrd="1" destOrd="0" presId="urn:microsoft.com/office/officeart/2005/8/layout/list1"/>
    <dgm:cxn modelId="{56135FBE-4A68-4997-AF74-A4DDE3003D4B}" srcId="{BA8FAE1F-E02D-4E62-9B1A-718CCAE2744B}" destId="{89272501-F3A1-4F3E-81EC-90F06226F139}" srcOrd="3" destOrd="0" parTransId="{7F93731E-3F9A-408B-AA62-B37C656165CE}" sibTransId="{4B1C33AD-7DCF-4FE9-9C5F-E145D76471D9}"/>
    <dgm:cxn modelId="{21D67AD0-BE6A-4893-84DE-2BAB44EC6EB9}" type="presOf" srcId="{89272501-F3A1-4F3E-81EC-90F06226F139}" destId="{1BE1C2D2-2517-4767-802C-82DD27BD89BF}" srcOrd="0" destOrd="0" presId="urn:microsoft.com/office/officeart/2005/8/layout/list1"/>
    <dgm:cxn modelId="{F7AE818E-3806-4A69-A3D5-F1A093D0FFAE}" type="presOf" srcId="{5BB5C9AC-F83A-401E-A193-C42D19996C8B}" destId="{7FEF7223-C623-4449-9380-79044F6C3D4A}" srcOrd="0" destOrd="0" presId="urn:microsoft.com/office/officeart/2005/8/layout/list1"/>
    <dgm:cxn modelId="{04EA4D91-9C36-407A-838C-6C1BBAFF09EE}" type="presOf" srcId="{AF481155-6C93-45AF-865B-E1218B354FA7}" destId="{0DCDC496-3D6E-4B83-935A-2D492E7BA2C1}" srcOrd="0" destOrd="0" presId="urn:microsoft.com/office/officeart/2005/8/layout/list1"/>
    <dgm:cxn modelId="{D25D9B2E-3618-4F0C-ADF7-34B03C688AAC}" srcId="{BA8FAE1F-E02D-4E62-9B1A-718CCAE2744B}" destId="{5BB5C9AC-F83A-401E-A193-C42D19996C8B}" srcOrd="5" destOrd="0" parTransId="{91E4B7FB-83B7-4281-834C-A0952025398F}" sibTransId="{CB87B4CA-9BC5-4946-9A9E-2B4807592EE8}"/>
    <dgm:cxn modelId="{E4A00146-74BB-47C1-98E4-50D21082B1CE}" type="presOf" srcId="{E13D9929-8689-4701-BAD9-97707BC3BA53}" destId="{C8BA5B9E-5237-442F-886C-D915F0D8C4D9}" srcOrd="1" destOrd="0" presId="urn:microsoft.com/office/officeart/2005/8/layout/list1"/>
    <dgm:cxn modelId="{7FFDEC38-85AA-4D64-B170-BC59080EA7A0}" type="presOf" srcId="{89272501-F3A1-4F3E-81EC-90F06226F139}" destId="{CF668B71-9371-420A-9C82-BABBDCC2B5FC}" srcOrd="1" destOrd="0" presId="urn:microsoft.com/office/officeart/2005/8/layout/list1"/>
    <dgm:cxn modelId="{959026B1-3D9F-4586-BB91-04703F2D2E4B}" type="presOf" srcId="{BA8FAE1F-E02D-4E62-9B1A-718CCAE2744B}" destId="{62864CB1-5317-486A-B637-40DF9F123875}" srcOrd="0" destOrd="0" presId="urn:microsoft.com/office/officeart/2005/8/layout/list1"/>
    <dgm:cxn modelId="{8F377FA6-7102-446C-B238-49A7C332A350}" type="presOf" srcId="{36F9CD8D-827B-4626-B903-6F9F9B4A5F39}" destId="{7692978B-1CC9-48A7-89F6-98484CED83ED}" srcOrd="1" destOrd="0" presId="urn:microsoft.com/office/officeart/2005/8/layout/list1"/>
    <dgm:cxn modelId="{478AD264-E099-45C2-8D5E-2E48A267CA86}" type="presOf" srcId="{AF481155-6C93-45AF-865B-E1218B354FA7}" destId="{284EE748-B52A-46B8-8B9A-87104EB25AC2}" srcOrd="1" destOrd="0" presId="urn:microsoft.com/office/officeart/2005/8/layout/list1"/>
    <dgm:cxn modelId="{DD1BBCDD-A940-4914-9DFB-83BCFF365121}" type="presOf" srcId="{5BB5C9AC-F83A-401E-A193-C42D19996C8B}" destId="{1F30C666-D720-4541-A894-76BC20CC7E6D}" srcOrd="1" destOrd="0" presId="urn:microsoft.com/office/officeart/2005/8/layout/list1"/>
    <dgm:cxn modelId="{DD3F1002-117C-4FE2-B5CE-18B3469E6ECE}" srcId="{BA8FAE1F-E02D-4E62-9B1A-718CCAE2744B}" destId="{36F9CD8D-827B-4626-B903-6F9F9B4A5F39}" srcOrd="4" destOrd="0" parTransId="{4FF33FE7-AB95-43DE-B9BB-A579F7E64424}" sibTransId="{2B23B738-D8A6-4E6D-9500-30D95017D74B}"/>
    <dgm:cxn modelId="{96D1FA77-6FEB-4864-B000-24FC6B1799E8}" type="presOf" srcId="{36F9CD8D-827B-4626-B903-6F9F9B4A5F39}" destId="{B7E51202-9DE5-4395-9F19-3C64482C3E3F}" srcOrd="0" destOrd="0" presId="urn:microsoft.com/office/officeart/2005/8/layout/list1"/>
    <dgm:cxn modelId="{FBE41BE5-71BF-417F-BC8A-75D74CD67F1E}" srcId="{BA8FAE1F-E02D-4E62-9B1A-718CCAE2744B}" destId="{E13D9929-8689-4701-BAD9-97707BC3BA53}" srcOrd="1" destOrd="0" parTransId="{536FB0B0-0A66-4878-92B6-38D4187460A5}" sibTransId="{E3A7CD86-63D0-4C19-A18C-73727645C665}"/>
    <dgm:cxn modelId="{5876E029-D680-4186-BF75-E9089984ADE9}" type="presOf" srcId="{E13D9929-8689-4701-BAD9-97707BC3BA53}" destId="{BB5A1161-4967-47C1-8B59-65DCB8120A4F}" srcOrd="0" destOrd="0" presId="urn:microsoft.com/office/officeart/2005/8/layout/list1"/>
    <dgm:cxn modelId="{69601689-C4B9-4593-8BA2-31E05A479D0E}" type="presOf" srcId="{97C0D202-9090-4B54-8DD6-7ADECAE2F04F}" destId="{D3EFF412-B200-4155-9EAB-7AE8410AAAF5}" srcOrd="0" destOrd="0" presId="urn:microsoft.com/office/officeart/2005/8/layout/list1"/>
    <dgm:cxn modelId="{B2DFD75F-7576-406A-9953-B0B840AC659E}" srcId="{BA8FAE1F-E02D-4E62-9B1A-718CCAE2744B}" destId="{97C0D202-9090-4B54-8DD6-7ADECAE2F04F}" srcOrd="2" destOrd="0" parTransId="{5471E464-4817-4E07-A4F1-345D69DBFC13}" sibTransId="{3AC2CBB6-F4BA-486D-8C29-79437025112C}"/>
    <dgm:cxn modelId="{1C309CE7-BDAB-4EF8-B950-DDCE089F7474}" type="presParOf" srcId="{62864CB1-5317-486A-B637-40DF9F123875}" destId="{CF519CE6-552D-4320-B441-F7ED3F966B9B}" srcOrd="0" destOrd="0" presId="urn:microsoft.com/office/officeart/2005/8/layout/list1"/>
    <dgm:cxn modelId="{8D4CEE26-C72A-4DF2-8D93-09AC2074D0E7}" type="presParOf" srcId="{CF519CE6-552D-4320-B441-F7ED3F966B9B}" destId="{0DCDC496-3D6E-4B83-935A-2D492E7BA2C1}" srcOrd="0" destOrd="0" presId="urn:microsoft.com/office/officeart/2005/8/layout/list1"/>
    <dgm:cxn modelId="{C7533BC1-CD88-4CF4-839B-2954F5E50236}" type="presParOf" srcId="{CF519CE6-552D-4320-B441-F7ED3F966B9B}" destId="{284EE748-B52A-46B8-8B9A-87104EB25AC2}" srcOrd="1" destOrd="0" presId="urn:microsoft.com/office/officeart/2005/8/layout/list1"/>
    <dgm:cxn modelId="{91406D4E-2D79-435B-8019-8A9EAA43AD74}" type="presParOf" srcId="{62864CB1-5317-486A-B637-40DF9F123875}" destId="{44733D61-3855-4C0F-89AF-8F46F94DF878}" srcOrd="1" destOrd="0" presId="urn:microsoft.com/office/officeart/2005/8/layout/list1"/>
    <dgm:cxn modelId="{60F49AA1-8FF0-406B-97BF-6B38DD8BC307}" type="presParOf" srcId="{62864CB1-5317-486A-B637-40DF9F123875}" destId="{53D298C6-32C3-44A0-863A-0DDD94DB4CBA}" srcOrd="2" destOrd="0" presId="urn:microsoft.com/office/officeart/2005/8/layout/list1"/>
    <dgm:cxn modelId="{D4A8AB03-127E-4DF3-A370-DC82F3F82F44}" type="presParOf" srcId="{62864CB1-5317-486A-B637-40DF9F123875}" destId="{1785095D-D613-49AB-9276-CF55E69502F3}" srcOrd="3" destOrd="0" presId="urn:microsoft.com/office/officeart/2005/8/layout/list1"/>
    <dgm:cxn modelId="{6CFCD167-6F0A-41F9-977F-28B5B3A8B6C6}" type="presParOf" srcId="{62864CB1-5317-486A-B637-40DF9F123875}" destId="{ABAA6EDA-24B7-4BE3-83CA-568592134CFA}" srcOrd="4" destOrd="0" presId="urn:microsoft.com/office/officeart/2005/8/layout/list1"/>
    <dgm:cxn modelId="{F74052CD-0A7F-4371-AB9F-5A638C4F7270}" type="presParOf" srcId="{ABAA6EDA-24B7-4BE3-83CA-568592134CFA}" destId="{BB5A1161-4967-47C1-8B59-65DCB8120A4F}" srcOrd="0" destOrd="0" presId="urn:microsoft.com/office/officeart/2005/8/layout/list1"/>
    <dgm:cxn modelId="{16022DA6-A410-45B9-A3D5-A53E2C6EE23A}" type="presParOf" srcId="{ABAA6EDA-24B7-4BE3-83CA-568592134CFA}" destId="{C8BA5B9E-5237-442F-886C-D915F0D8C4D9}" srcOrd="1" destOrd="0" presId="urn:microsoft.com/office/officeart/2005/8/layout/list1"/>
    <dgm:cxn modelId="{14195C90-93A9-45C8-A68D-89FB679B5ECA}" type="presParOf" srcId="{62864CB1-5317-486A-B637-40DF9F123875}" destId="{88194A70-9A72-4AAE-B70E-D365713F5F42}" srcOrd="5" destOrd="0" presId="urn:microsoft.com/office/officeart/2005/8/layout/list1"/>
    <dgm:cxn modelId="{43CA870E-229A-418F-B793-660DAE466B75}" type="presParOf" srcId="{62864CB1-5317-486A-B637-40DF9F123875}" destId="{546A84C2-F7D2-471D-96AF-8B0450BEF97C}" srcOrd="6" destOrd="0" presId="urn:microsoft.com/office/officeart/2005/8/layout/list1"/>
    <dgm:cxn modelId="{2EFEE166-2865-4B09-A3DA-FA640F0FAF8F}" type="presParOf" srcId="{62864CB1-5317-486A-B637-40DF9F123875}" destId="{F0949211-C901-44F6-A62E-9D4FB38AC113}" srcOrd="7" destOrd="0" presId="urn:microsoft.com/office/officeart/2005/8/layout/list1"/>
    <dgm:cxn modelId="{19DD9610-911A-41F6-AAD4-C3393C1F1AE5}" type="presParOf" srcId="{62864CB1-5317-486A-B637-40DF9F123875}" destId="{FB092B52-173D-4FD7-942C-2B900CCE1196}" srcOrd="8" destOrd="0" presId="urn:microsoft.com/office/officeart/2005/8/layout/list1"/>
    <dgm:cxn modelId="{17BEF530-E087-43D0-9BD3-62C644DE7655}" type="presParOf" srcId="{FB092B52-173D-4FD7-942C-2B900CCE1196}" destId="{D3EFF412-B200-4155-9EAB-7AE8410AAAF5}" srcOrd="0" destOrd="0" presId="urn:microsoft.com/office/officeart/2005/8/layout/list1"/>
    <dgm:cxn modelId="{562D665B-4BC6-469F-B1E2-8B0F038BFF54}" type="presParOf" srcId="{FB092B52-173D-4FD7-942C-2B900CCE1196}" destId="{0C78793C-3576-46F4-B9CB-5734992265E6}" srcOrd="1" destOrd="0" presId="urn:microsoft.com/office/officeart/2005/8/layout/list1"/>
    <dgm:cxn modelId="{DB9DBC2E-A6E2-448C-ADAF-7D6D3B25EEA3}" type="presParOf" srcId="{62864CB1-5317-486A-B637-40DF9F123875}" destId="{7A5B258C-90A7-4728-959E-784B5F9105BC}" srcOrd="9" destOrd="0" presId="urn:microsoft.com/office/officeart/2005/8/layout/list1"/>
    <dgm:cxn modelId="{F316D636-C219-4BE8-9FA4-046084A6B37A}" type="presParOf" srcId="{62864CB1-5317-486A-B637-40DF9F123875}" destId="{D8362D97-AF90-4C1B-B262-7D8F55EAD2CA}" srcOrd="10" destOrd="0" presId="urn:microsoft.com/office/officeart/2005/8/layout/list1"/>
    <dgm:cxn modelId="{DEEBD7F1-2BDE-4367-95C9-9D1659FCD543}" type="presParOf" srcId="{62864CB1-5317-486A-B637-40DF9F123875}" destId="{8465D7CF-5F23-485B-A6FC-7A927D902FA8}" srcOrd="11" destOrd="0" presId="urn:microsoft.com/office/officeart/2005/8/layout/list1"/>
    <dgm:cxn modelId="{AB14637D-2F7C-485D-976C-8A996F2E5FE8}" type="presParOf" srcId="{62864CB1-5317-486A-B637-40DF9F123875}" destId="{923361BD-8FDC-44A6-BD47-B849C5B266DA}" srcOrd="12" destOrd="0" presId="urn:microsoft.com/office/officeart/2005/8/layout/list1"/>
    <dgm:cxn modelId="{31F673D4-87A3-43CF-82F9-E986C133F48A}" type="presParOf" srcId="{923361BD-8FDC-44A6-BD47-B849C5B266DA}" destId="{1BE1C2D2-2517-4767-802C-82DD27BD89BF}" srcOrd="0" destOrd="0" presId="urn:microsoft.com/office/officeart/2005/8/layout/list1"/>
    <dgm:cxn modelId="{DFA91EFA-FEBB-4442-97D3-370D9C72FED8}" type="presParOf" srcId="{923361BD-8FDC-44A6-BD47-B849C5B266DA}" destId="{CF668B71-9371-420A-9C82-BABBDCC2B5FC}" srcOrd="1" destOrd="0" presId="urn:microsoft.com/office/officeart/2005/8/layout/list1"/>
    <dgm:cxn modelId="{97FCBDC8-E865-4BAD-92E2-D78FAA2CB4B6}" type="presParOf" srcId="{62864CB1-5317-486A-B637-40DF9F123875}" destId="{1598EC86-8204-446B-AD50-2ADCC8E9A0D0}" srcOrd="13" destOrd="0" presId="urn:microsoft.com/office/officeart/2005/8/layout/list1"/>
    <dgm:cxn modelId="{385A2520-7EBD-48EE-AAF2-4C25994F3B50}" type="presParOf" srcId="{62864CB1-5317-486A-B637-40DF9F123875}" destId="{B364C6FE-65EB-4C24-930C-61C664A6DA35}" srcOrd="14" destOrd="0" presId="urn:microsoft.com/office/officeart/2005/8/layout/list1"/>
    <dgm:cxn modelId="{0ECBA6C2-0FF4-4BCA-B1D0-97850058210C}" type="presParOf" srcId="{62864CB1-5317-486A-B637-40DF9F123875}" destId="{15AB560F-A906-4BB0-A209-94414925252C}" srcOrd="15" destOrd="0" presId="urn:microsoft.com/office/officeart/2005/8/layout/list1"/>
    <dgm:cxn modelId="{146C5BDD-7305-4FDF-8130-304DA1E54A2F}" type="presParOf" srcId="{62864CB1-5317-486A-B637-40DF9F123875}" destId="{507E9392-E579-41DB-BB3C-0CA8A97108A1}" srcOrd="16" destOrd="0" presId="urn:microsoft.com/office/officeart/2005/8/layout/list1"/>
    <dgm:cxn modelId="{61F0F906-A5E4-4754-B9AD-5E13FD2BEA50}" type="presParOf" srcId="{507E9392-E579-41DB-BB3C-0CA8A97108A1}" destId="{B7E51202-9DE5-4395-9F19-3C64482C3E3F}" srcOrd="0" destOrd="0" presId="urn:microsoft.com/office/officeart/2005/8/layout/list1"/>
    <dgm:cxn modelId="{32C67FCA-24BB-438F-93A5-F508882FB9CF}" type="presParOf" srcId="{507E9392-E579-41DB-BB3C-0CA8A97108A1}" destId="{7692978B-1CC9-48A7-89F6-98484CED83ED}" srcOrd="1" destOrd="0" presId="urn:microsoft.com/office/officeart/2005/8/layout/list1"/>
    <dgm:cxn modelId="{19CB52F0-9902-4248-939B-0C01B9C83810}" type="presParOf" srcId="{62864CB1-5317-486A-B637-40DF9F123875}" destId="{2FB652AF-5297-4FBF-A56F-9029E855D80D}" srcOrd="17" destOrd="0" presId="urn:microsoft.com/office/officeart/2005/8/layout/list1"/>
    <dgm:cxn modelId="{D2E677C9-2779-4C51-B000-C7102FC496B0}" type="presParOf" srcId="{62864CB1-5317-486A-B637-40DF9F123875}" destId="{ED80D704-2E28-4482-A0A4-2A65BEEF35C0}" srcOrd="18" destOrd="0" presId="urn:microsoft.com/office/officeart/2005/8/layout/list1"/>
    <dgm:cxn modelId="{859939DC-2A5D-46DF-9A4C-4DD7B31A2079}" type="presParOf" srcId="{62864CB1-5317-486A-B637-40DF9F123875}" destId="{7E92D95E-33B8-4E7C-BB2E-838CD4338D73}" srcOrd="19" destOrd="0" presId="urn:microsoft.com/office/officeart/2005/8/layout/list1"/>
    <dgm:cxn modelId="{54164046-7C17-4C13-8BE3-07EF01455555}" type="presParOf" srcId="{62864CB1-5317-486A-B637-40DF9F123875}" destId="{4AC1E273-A942-4030-9871-275D359BDFF5}" srcOrd="20" destOrd="0" presId="urn:microsoft.com/office/officeart/2005/8/layout/list1"/>
    <dgm:cxn modelId="{050FE6CE-0BE2-44B7-B5AA-B27024E143F9}" type="presParOf" srcId="{4AC1E273-A942-4030-9871-275D359BDFF5}" destId="{7FEF7223-C623-4449-9380-79044F6C3D4A}" srcOrd="0" destOrd="0" presId="urn:microsoft.com/office/officeart/2005/8/layout/list1"/>
    <dgm:cxn modelId="{B897AFB6-2DF8-4C96-8396-B8EE050A4A3C}" type="presParOf" srcId="{4AC1E273-A942-4030-9871-275D359BDFF5}" destId="{1F30C666-D720-4541-A894-76BC20CC7E6D}" srcOrd="1" destOrd="0" presId="urn:microsoft.com/office/officeart/2005/8/layout/list1"/>
    <dgm:cxn modelId="{0A3B28C1-3F67-4ECE-AE49-85625CBE4E16}" type="presParOf" srcId="{62864CB1-5317-486A-B637-40DF9F123875}" destId="{5441BC62-AA9C-47F5-9079-B338781049CB}" srcOrd="21" destOrd="0" presId="urn:microsoft.com/office/officeart/2005/8/layout/list1"/>
    <dgm:cxn modelId="{CBA6893F-8FE7-4E11-8C3E-A564614AB069}" type="presParOf" srcId="{62864CB1-5317-486A-B637-40DF9F123875}" destId="{7F827149-6B01-4FCF-BFF9-2CA996931DF1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9CE8B46-E46A-4E63-AAAF-3FFCFF606119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467E35B-AF1B-44AE-9C9D-D6E087CDF998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考勤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5155B45F-0206-47C8-A033-9CF0AF0CC77A}" type="parTrans" cxnId="{D737BF3D-D036-4825-85E8-D3D5746F5D47}">
      <dgm:prSet/>
      <dgm:spPr/>
      <dgm:t>
        <a:bodyPr/>
        <a:lstStyle/>
        <a:p>
          <a:endParaRPr lang="zh-CN" altLang="en-US"/>
        </a:p>
      </dgm:t>
    </dgm:pt>
    <dgm:pt modelId="{6435E46A-DE58-4AAB-B407-26D1BC696C40}" type="sibTrans" cxnId="{D737BF3D-D036-4825-85E8-D3D5746F5D47}">
      <dgm:prSet/>
      <dgm:spPr/>
      <dgm:t>
        <a:bodyPr/>
        <a:lstStyle/>
        <a:p>
          <a:endParaRPr lang="zh-CN" altLang="en-US"/>
        </a:p>
      </dgm:t>
    </dgm:pt>
    <dgm:pt modelId="{3744ADF7-B122-4608-80E4-0878EEF49CA9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班次安排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4D6AB3DB-3A34-49D9-9C15-92479CE9ADE5}" type="parTrans" cxnId="{F01CD9FB-1B83-49F0-9B66-159B1C9CEE94}">
      <dgm:prSet/>
      <dgm:spPr/>
      <dgm:t>
        <a:bodyPr/>
        <a:lstStyle/>
        <a:p>
          <a:endParaRPr lang="zh-CN" altLang="en-US"/>
        </a:p>
      </dgm:t>
    </dgm:pt>
    <dgm:pt modelId="{73CE3158-AE00-4C93-9C3F-33BEB22B1C4B}" type="sibTrans" cxnId="{F01CD9FB-1B83-49F0-9B66-159B1C9CEE94}">
      <dgm:prSet/>
      <dgm:spPr/>
      <dgm:t>
        <a:bodyPr/>
        <a:lstStyle/>
        <a:p>
          <a:endParaRPr lang="zh-CN" altLang="en-US"/>
        </a:p>
      </dgm:t>
    </dgm:pt>
    <dgm:pt modelId="{CB6D0776-D7A5-4151-843E-9ABA082D2A04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考勤记录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B20D8E15-7FD9-4E1A-B1B8-08EBAA944685}" type="parTrans" cxnId="{AB210EAC-0672-4AF3-BCC1-D442DBBDCACD}">
      <dgm:prSet/>
      <dgm:spPr/>
      <dgm:t>
        <a:bodyPr/>
        <a:lstStyle/>
        <a:p>
          <a:endParaRPr lang="zh-CN" altLang="en-US"/>
        </a:p>
      </dgm:t>
    </dgm:pt>
    <dgm:pt modelId="{B8A998F7-9BD0-4081-9215-5163B2207679}" type="sibTrans" cxnId="{AB210EAC-0672-4AF3-BCC1-D442DBBDCACD}">
      <dgm:prSet/>
      <dgm:spPr/>
      <dgm:t>
        <a:bodyPr/>
        <a:lstStyle/>
        <a:p>
          <a:endParaRPr lang="zh-CN" altLang="en-US"/>
        </a:p>
      </dgm:t>
    </dgm:pt>
    <dgm:pt modelId="{696FD93D-A573-4F52-9249-0D0ECCB43F12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计件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	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C6A577C4-F528-460F-891F-4907FC819773}" type="parTrans" cxnId="{8AEDF159-6D32-4C4D-950C-8FAE1BF2D8C0}">
      <dgm:prSet/>
      <dgm:spPr/>
      <dgm:t>
        <a:bodyPr/>
        <a:lstStyle/>
        <a:p>
          <a:endParaRPr lang="zh-CN" altLang="en-US"/>
        </a:p>
      </dgm:t>
    </dgm:pt>
    <dgm:pt modelId="{79A371E9-0AF3-41F6-95F0-CAB4FF9E31BA}" type="sibTrans" cxnId="{8AEDF159-6D32-4C4D-950C-8FAE1BF2D8C0}">
      <dgm:prSet/>
      <dgm:spPr/>
      <dgm:t>
        <a:bodyPr/>
        <a:lstStyle/>
        <a:p>
          <a:endParaRPr lang="zh-CN" altLang="en-US"/>
        </a:p>
      </dgm:t>
    </dgm:pt>
    <dgm:pt modelId="{483168E7-CD56-48FC-A713-FF79DAC081B7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生产件数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B6ECF74B-048A-4ACB-B068-5BDA6391C894}" type="parTrans" cxnId="{95F4DB3A-8FA1-423B-AC8B-B97C04E90B73}">
      <dgm:prSet/>
      <dgm:spPr/>
      <dgm:t>
        <a:bodyPr/>
        <a:lstStyle/>
        <a:p>
          <a:endParaRPr lang="zh-CN" altLang="en-US"/>
        </a:p>
      </dgm:t>
    </dgm:pt>
    <dgm:pt modelId="{439DD557-B57A-4B1B-A557-1F9A0E1C0AB9}" type="sibTrans" cxnId="{95F4DB3A-8FA1-423B-AC8B-B97C04E90B73}">
      <dgm:prSet/>
      <dgm:spPr/>
      <dgm:t>
        <a:bodyPr/>
        <a:lstStyle/>
        <a:p>
          <a:endParaRPr lang="zh-CN" altLang="en-US"/>
        </a:p>
      </dgm:t>
    </dgm:pt>
    <dgm:pt modelId="{850B09D0-828D-463C-A212-3C4F9A8CCD8E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工资核算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00C2DEE1-8522-49ED-B7BE-22FAF99B852E}" type="parTrans" cxnId="{82FF2C78-D275-4692-BCE2-EEF57A64A7C1}">
      <dgm:prSet/>
      <dgm:spPr/>
      <dgm:t>
        <a:bodyPr/>
        <a:lstStyle/>
        <a:p>
          <a:endParaRPr lang="zh-CN" altLang="en-US"/>
        </a:p>
      </dgm:t>
    </dgm:pt>
    <dgm:pt modelId="{5C6D3669-B866-4E06-BC89-BE54C41F749E}" type="sibTrans" cxnId="{82FF2C78-D275-4692-BCE2-EEF57A64A7C1}">
      <dgm:prSet/>
      <dgm:spPr/>
      <dgm:t>
        <a:bodyPr/>
        <a:lstStyle/>
        <a:p>
          <a:endParaRPr lang="zh-CN" altLang="en-US"/>
        </a:p>
      </dgm:t>
    </dgm:pt>
    <dgm:pt modelId="{B83A428E-A6ED-412C-A724-4B4B5A321C9A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效率分析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	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17BFFE1A-94BE-4BBB-8975-DDCC6680AB97}" type="parTrans" cxnId="{DF2E66FC-2BB0-4B80-A20B-44C82E9669E0}">
      <dgm:prSet/>
      <dgm:spPr/>
      <dgm:t>
        <a:bodyPr/>
        <a:lstStyle/>
        <a:p>
          <a:endParaRPr lang="zh-CN" altLang="en-US"/>
        </a:p>
      </dgm:t>
    </dgm:pt>
    <dgm:pt modelId="{305AC269-F81A-41C7-8ED2-98C565DEA5D5}" type="sibTrans" cxnId="{DF2E66FC-2BB0-4B80-A20B-44C82E9669E0}">
      <dgm:prSet/>
      <dgm:spPr/>
      <dgm:t>
        <a:bodyPr/>
        <a:lstStyle/>
        <a:p>
          <a:endParaRPr lang="zh-CN" altLang="en-US"/>
        </a:p>
      </dgm:t>
    </dgm:pt>
    <dgm:pt modelId="{5542E2DD-EAE0-4347-A828-C33B574BB053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个人时间单位作业效率分析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B86EC7E6-0D70-40DC-9429-E4065BA0105A}" type="parTrans" cxnId="{BB361410-92BB-41C1-B3CE-42FD34ED76B6}">
      <dgm:prSet/>
      <dgm:spPr/>
      <dgm:t>
        <a:bodyPr/>
        <a:lstStyle/>
        <a:p>
          <a:endParaRPr lang="zh-CN" altLang="en-US"/>
        </a:p>
      </dgm:t>
    </dgm:pt>
    <dgm:pt modelId="{B7D20650-8596-4D30-B61E-3B8265C2DC85}" type="sibTrans" cxnId="{BB361410-92BB-41C1-B3CE-42FD34ED76B6}">
      <dgm:prSet/>
      <dgm:spPr/>
      <dgm:t>
        <a:bodyPr/>
        <a:lstStyle/>
        <a:p>
          <a:endParaRPr lang="zh-CN" altLang="en-US"/>
        </a:p>
      </dgm:t>
    </dgm:pt>
    <dgm:pt modelId="{8D12A90D-3D48-4FC4-AFE6-2DF7F668B37B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班组作业效率评价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655F51E5-5B7F-4091-8823-DD4825B97EC1}" type="parTrans" cxnId="{98A85E93-9E07-4B9F-A503-C12D17FA10B7}">
      <dgm:prSet/>
      <dgm:spPr/>
      <dgm:t>
        <a:bodyPr/>
        <a:lstStyle/>
        <a:p>
          <a:endParaRPr lang="zh-CN" altLang="en-US"/>
        </a:p>
      </dgm:t>
    </dgm:pt>
    <dgm:pt modelId="{C02F4FAD-BC03-42FB-BE77-BE42984F4F74}" type="sibTrans" cxnId="{98A85E93-9E07-4B9F-A503-C12D17FA10B7}">
      <dgm:prSet/>
      <dgm:spPr/>
      <dgm:t>
        <a:bodyPr/>
        <a:lstStyle/>
        <a:p>
          <a:endParaRPr lang="zh-CN" altLang="en-US"/>
        </a:p>
      </dgm:t>
    </dgm:pt>
    <dgm:pt modelId="{763AD793-CEBF-4C59-A461-7435D463E0CF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作业时间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E16B6599-FABD-4EA5-9F8E-4A9BAEDA0F6B}" type="parTrans" cxnId="{5053A13D-D439-4B17-8E6C-8CF4EE517049}">
      <dgm:prSet/>
      <dgm:spPr/>
      <dgm:t>
        <a:bodyPr/>
        <a:lstStyle/>
        <a:p>
          <a:endParaRPr lang="zh-CN" altLang="en-US"/>
        </a:p>
      </dgm:t>
    </dgm:pt>
    <dgm:pt modelId="{6E74F071-2D13-464F-BBF3-34C685DE0A1F}" type="sibTrans" cxnId="{5053A13D-D439-4B17-8E6C-8CF4EE517049}">
      <dgm:prSet/>
      <dgm:spPr/>
      <dgm:t>
        <a:bodyPr/>
        <a:lstStyle/>
        <a:p>
          <a:endParaRPr lang="zh-CN" altLang="en-US"/>
        </a:p>
      </dgm:t>
    </dgm:pt>
    <dgm:pt modelId="{81046754-8BC4-42F4-9F43-1E7DF7C954E7}" type="pres">
      <dgm:prSet presAssocID="{B9CE8B46-E46A-4E63-AAAF-3FFCFF606119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65012BB-8689-4F3F-A186-4DC85323874C}" type="pres">
      <dgm:prSet presAssocID="{A467E35B-AF1B-44AE-9C9D-D6E087CDF998}" presName="composite" presStyleCnt="0"/>
      <dgm:spPr/>
    </dgm:pt>
    <dgm:pt modelId="{1211D8B1-33C3-4465-9C7E-34C1B22DEA7D}" type="pres">
      <dgm:prSet presAssocID="{A467E35B-AF1B-44AE-9C9D-D6E087CDF998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B3408D-C734-47CF-84A8-A684B5126731}" type="pres">
      <dgm:prSet presAssocID="{A467E35B-AF1B-44AE-9C9D-D6E087CDF998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D3CEA9-A02F-4D42-933C-CD030066E3E7}" type="pres">
      <dgm:prSet presAssocID="{6435E46A-DE58-4AAB-B407-26D1BC696C40}" presName="sp" presStyleCnt="0"/>
      <dgm:spPr/>
    </dgm:pt>
    <dgm:pt modelId="{B5F43B9D-6879-4CAA-9C59-60A49A81DFF1}" type="pres">
      <dgm:prSet presAssocID="{696FD93D-A573-4F52-9249-0D0ECCB43F12}" presName="composite" presStyleCnt="0"/>
      <dgm:spPr/>
    </dgm:pt>
    <dgm:pt modelId="{39217B7A-E713-47AF-B30F-D1223C4EFA8D}" type="pres">
      <dgm:prSet presAssocID="{696FD93D-A573-4F52-9249-0D0ECCB43F12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40ADF3-DA48-4942-9F4D-22F9296B791B}" type="pres">
      <dgm:prSet presAssocID="{696FD93D-A573-4F52-9249-0D0ECCB43F12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659728-C404-415C-88EA-D2E1EC73A229}" type="pres">
      <dgm:prSet presAssocID="{79A371E9-0AF3-41F6-95F0-CAB4FF9E31BA}" presName="sp" presStyleCnt="0"/>
      <dgm:spPr/>
    </dgm:pt>
    <dgm:pt modelId="{01BABF6E-931C-4AF3-AB6F-239FABEA2043}" type="pres">
      <dgm:prSet presAssocID="{B83A428E-A6ED-412C-A724-4B4B5A321C9A}" presName="composite" presStyleCnt="0"/>
      <dgm:spPr/>
    </dgm:pt>
    <dgm:pt modelId="{EB429DE6-68F4-4325-A67B-0408B8A1C660}" type="pres">
      <dgm:prSet presAssocID="{B83A428E-A6ED-412C-A724-4B4B5A321C9A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E261E6-3F3B-4653-9A4E-401A26F4BA78}" type="pres">
      <dgm:prSet presAssocID="{B83A428E-A6ED-412C-A724-4B4B5A321C9A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5C66369-3EB6-4524-815D-C0CD88D3FDEC}" type="presOf" srcId="{A467E35B-AF1B-44AE-9C9D-D6E087CDF998}" destId="{1211D8B1-33C3-4465-9C7E-34C1B22DEA7D}" srcOrd="0" destOrd="0" presId="urn:microsoft.com/office/officeart/2005/8/layout/chevron2"/>
    <dgm:cxn modelId="{F01CD9FB-1B83-49F0-9B66-159B1C9CEE94}" srcId="{A467E35B-AF1B-44AE-9C9D-D6E087CDF998}" destId="{3744ADF7-B122-4608-80E4-0878EEF49CA9}" srcOrd="0" destOrd="0" parTransId="{4D6AB3DB-3A34-49D9-9C15-92479CE9ADE5}" sibTransId="{73CE3158-AE00-4C93-9C3F-33BEB22B1C4B}"/>
    <dgm:cxn modelId="{FF8DF0A7-7BCD-477F-853F-D429FD039C38}" type="presOf" srcId="{8D12A90D-3D48-4FC4-AFE6-2DF7F668B37B}" destId="{84E261E6-3F3B-4653-9A4E-401A26F4BA78}" srcOrd="0" destOrd="1" presId="urn:microsoft.com/office/officeart/2005/8/layout/chevron2"/>
    <dgm:cxn modelId="{C720C2A6-A398-46A3-937B-64ACE5C7D7F4}" type="presOf" srcId="{850B09D0-828D-463C-A212-3C4F9A8CCD8E}" destId="{8A40ADF3-DA48-4942-9F4D-22F9296B791B}" srcOrd="0" destOrd="1" presId="urn:microsoft.com/office/officeart/2005/8/layout/chevron2"/>
    <dgm:cxn modelId="{95F4DB3A-8FA1-423B-AC8B-B97C04E90B73}" srcId="{696FD93D-A573-4F52-9249-0D0ECCB43F12}" destId="{483168E7-CD56-48FC-A713-FF79DAC081B7}" srcOrd="0" destOrd="0" parTransId="{B6ECF74B-048A-4ACB-B068-5BDA6391C894}" sibTransId="{439DD557-B57A-4B1B-A557-1F9A0E1C0AB9}"/>
    <dgm:cxn modelId="{D737BF3D-D036-4825-85E8-D3D5746F5D47}" srcId="{B9CE8B46-E46A-4E63-AAAF-3FFCFF606119}" destId="{A467E35B-AF1B-44AE-9C9D-D6E087CDF998}" srcOrd="0" destOrd="0" parTransId="{5155B45F-0206-47C8-A033-9CF0AF0CC77A}" sibTransId="{6435E46A-DE58-4AAB-B407-26D1BC696C40}"/>
    <dgm:cxn modelId="{DF2E66FC-2BB0-4B80-A20B-44C82E9669E0}" srcId="{B9CE8B46-E46A-4E63-AAAF-3FFCFF606119}" destId="{B83A428E-A6ED-412C-A724-4B4B5A321C9A}" srcOrd="2" destOrd="0" parTransId="{17BFFE1A-94BE-4BBB-8975-DDCC6680AB97}" sibTransId="{305AC269-F81A-41C7-8ED2-98C565DEA5D5}"/>
    <dgm:cxn modelId="{70030D2B-A15D-42E2-AED4-AD837D0BD8CB}" type="presOf" srcId="{763AD793-CEBF-4C59-A461-7435D463E0CF}" destId="{8A40ADF3-DA48-4942-9F4D-22F9296B791B}" srcOrd="0" destOrd="2" presId="urn:microsoft.com/office/officeart/2005/8/layout/chevron2"/>
    <dgm:cxn modelId="{82FF2C78-D275-4692-BCE2-EEF57A64A7C1}" srcId="{696FD93D-A573-4F52-9249-0D0ECCB43F12}" destId="{850B09D0-828D-463C-A212-3C4F9A8CCD8E}" srcOrd="1" destOrd="0" parTransId="{00C2DEE1-8522-49ED-B7BE-22FAF99B852E}" sibTransId="{5C6D3669-B866-4E06-BC89-BE54C41F749E}"/>
    <dgm:cxn modelId="{349EC758-F0D3-4074-B4DF-E38072AC5843}" type="presOf" srcId="{696FD93D-A573-4F52-9249-0D0ECCB43F12}" destId="{39217B7A-E713-47AF-B30F-D1223C4EFA8D}" srcOrd="0" destOrd="0" presId="urn:microsoft.com/office/officeart/2005/8/layout/chevron2"/>
    <dgm:cxn modelId="{5053A13D-D439-4B17-8E6C-8CF4EE517049}" srcId="{696FD93D-A573-4F52-9249-0D0ECCB43F12}" destId="{763AD793-CEBF-4C59-A461-7435D463E0CF}" srcOrd="2" destOrd="0" parTransId="{E16B6599-FABD-4EA5-9F8E-4A9BAEDA0F6B}" sibTransId="{6E74F071-2D13-464F-BBF3-34C685DE0A1F}"/>
    <dgm:cxn modelId="{98A85E93-9E07-4B9F-A503-C12D17FA10B7}" srcId="{B83A428E-A6ED-412C-A724-4B4B5A321C9A}" destId="{8D12A90D-3D48-4FC4-AFE6-2DF7F668B37B}" srcOrd="1" destOrd="0" parTransId="{655F51E5-5B7F-4091-8823-DD4825B97EC1}" sibTransId="{C02F4FAD-BC03-42FB-BE77-BE42984F4F74}"/>
    <dgm:cxn modelId="{B14C99A2-9B35-40ED-8750-E1D4EDCEC731}" type="presOf" srcId="{5542E2DD-EAE0-4347-A828-C33B574BB053}" destId="{84E261E6-3F3B-4653-9A4E-401A26F4BA78}" srcOrd="0" destOrd="0" presId="urn:microsoft.com/office/officeart/2005/8/layout/chevron2"/>
    <dgm:cxn modelId="{1BC4395B-A80E-4295-A3F3-637E3B027FB8}" type="presOf" srcId="{483168E7-CD56-48FC-A713-FF79DAC081B7}" destId="{8A40ADF3-DA48-4942-9F4D-22F9296B791B}" srcOrd="0" destOrd="0" presId="urn:microsoft.com/office/officeart/2005/8/layout/chevron2"/>
    <dgm:cxn modelId="{C007DD4D-BF10-4CD0-AF76-709851074F64}" type="presOf" srcId="{B83A428E-A6ED-412C-A724-4B4B5A321C9A}" destId="{EB429DE6-68F4-4325-A67B-0408B8A1C660}" srcOrd="0" destOrd="0" presId="urn:microsoft.com/office/officeart/2005/8/layout/chevron2"/>
    <dgm:cxn modelId="{880F5D65-1A40-4530-9A63-6B666A9A2DCF}" type="presOf" srcId="{B9CE8B46-E46A-4E63-AAAF-3FFCFF606119}" destId="{81046754-8BC4-42F4-9F43-1E7DF7C954E7}" srcOrd="0" destOrd="0" presId="urn:microsoft.com/office/officeart/2005/8/layout/chevron2"/>
    <dgm:cxn modelId="{65C688B0-C9DA-4C69-9651-146BED0E07F4}" type="presOf" srcId="{CB6D0776-D7A5-4151-843E-9ABA082D2A04}" destId="{60B3408D-C734-47CF-84A8-A684B5126731}" srcOrd="0" destOrd="1" presId="urn:microsoft.com/office/officeart/2005/8/layout/chevron2"/>
    <dgm:cxn modelId="{AB210EAC-0672-4AF3-BCC1-D442DBBDCACD}" srcId="{A467E35B-AF1B-44AE-9C9D-D6E087CDF998}" destId="{CB6D0776-D7A5-4151-843E-9ABA082D2A04}" srcOrd="1" destOrd="0" parTransId="{B20D8E15-7FD9-4E1A-B1B8-08EBAA944685}" sibTransId="{B8A998F7-9BD0-4081-9215-5163B2207679}"/>
    <dgm:cxn modelId="{8AEDF159-6D32-4C4D-950C-8FAE1BF2D8C0}" srcId="{B9CE8B46-E46A-4E63-AAAF-3FFCFF606119}" destId="{696FD93D-A573-4F52-9249-0D0ECCB43F12}" srcOrd="1" destOrd="0" parTransId="{C6A577C4-F528-460F-891F-4907FC819773}" sibTransId="{79A371E9-0AF3-41F6-95F0-CAB4FF9E31BA}"/>
    <dgm:cxn modelId="{DC45FB91-6A93-4826-B9CC-9A99EC8E9066}" type="presOf" srcId="{3744ADF7-B122-4608-80E4-0878EEF49CA9}" destId="{60B3408D-C734-47CF-84A8-A684B5126731}" srcOrd="0" destOrd="0" presId="urn:microsoft.com/office/officeart/2005/8/layout/chevron2"/>
    <dgm:cxn modelId="{BB361410-92BB-41C1-B3CE-42FD34ED76B6}" srcId="{B83A428E-A6ED-412C-A724-4B4B5A321C9A}" destId="{5542E2DD-EAE0-4347-A828-C33B574BB053}" srcOrd="0" destOrd="0" parTransId="{B86EC7E6-0D70-40DC-9429-E4065BA0105A}" sibTransId="{B7D20650-8596-4D30-B61E-3B8265C2DC85}"/>
    <dgm:cxn modelId="{998B6999-D0BD-4B77-868F-50C2E4604ABA}" type="presParOf" srcId="{81046754-8BC4-42F4-9F43-1E7DF7C954E7}" destId="{365012BB-8689-4F3F-A186-4DC85323874C}" srcOrd="0" destOrd="0" presId="urn:microsoft.com/office/officeart/2005/8/layout/chevron2"/>
    <dgm:cxn modelId="{B5714FB1-F87A-4A93-9760-46FAB5B8871B}" type="presParOf" srcId="{365012BB-8689-4F3F-A186-4DC85323874C}" destId="{1211D8B1-33C3-4465-9C7E-34C1B22DEA7D}" srcOrd="0" destOrd="0" presId="urn:microsoft.com/office/officeart/2005/8/layout/chevron2"/>
    <dgm:cxn modelId="{419745E7-9D84-4995-A9E9-9F39D5934F49}" type="presParOf" srcId="{365012BB-8689-4F3F-A186-4DC85323874C}" destId="{60B3408D-C734-47CF-84A8-A684B5126731}" srcOrd="1" destOrd="0" presId="urn:microsoft.com/office/officeart/2005/8/layout/chevron2"/>
    <dgm:cxn modelId="{E0D8846F-7D4A-4822-8694-08D2B16F31A9}" type="presParOf" srcId="{81046754-8BC4-42F4-9F43-1E7DF7C954E7}" destId="{50D3CEA9-A02F-4D42-933C-CD030066E3E7}" srcOrd="1" destOrd="0" presId="urn:microsoft.com/office/officeart/2005/8/layout/chevron2"/>
    <dgm:cxn modelId="{459F16AA-BDBD-4299-9380-E478CF50406A}" type="presParOf" srcId="{81046754-8BC4-42F4-9F43-1E7DF7C954E7}" destId="{B5F43B9D-6879-4CAA-9C59-60A49A81DFF1}" srcOrd="2" destOrd="0" presId="urn:microsoft.com/office/officeart/2005/8/layout/chevron2"/>
    <dgm:cxn modelId="{334F9528-42D9-4E18-93DD-786C9CCAC1DC}" type="presParOf" srcId="{B5F43B9D-6879-4CAA-9C59-60A49A81DFF1}" destId="{39217B7A-E713-47AF-B30F-D1223C4EFA8D}" srcOrd="0" destOrd="0" presId="urn:microsoft.com/office/officeart/2005/8/layout/chevron2"/>
    <dgm:cxn modelId="{B58ABF4D-7032-4EF6-979C-75BA5AB52F86}" type="presParOf" srcId="{B5F43B9D-6879-4CAA-9C59-60A49A81DFF1}" destId="{8A40ADF3-DA48-4942-9F4D-22F9296B791B}" srcOrd="1" destOrd="0" presId="urn:microsoft.com/office/officeart/2005/8/layout/chevron2"/>
    <dgm:cxn modelId="{2A8A0AFD-B34F-4CEE-BB20-0C4B2377F1C5}" type="presParOf" srcId="{81046754-8BC4-42F4-9F43-1E7DF7C954E7}" destId="{B3659728-C404-415C-88EA-D2E1EC73A229}" srcOrd="3" destOrd="0" presId="urn:microsoft.com/office/officeart/2005/8/layout/chevron2"/>
    <dgm:cxn modelId="{B771AFD8-1310-4E4E-A380-A485E57C41F6}" type="presParOf" srcId="{81046754-8BC4-42F4-9F43-1E7DF7C954E7}" destId="{01BABF6E-931C-4AF3-AB6F-239FABEA2043}" srcOrd="4" destOrd="0" presId="urn:microsoft.com/office/officeart/2005/8/layout/chevron2"/>
    <dgm:cxn modelId="{67B91FA4-01C9-4EE3-A5AE-FDDB32566D2C}" type="presParOf" srcId="{01BABF6E-931C-4AF3-AB6F-239FABEA2043}" destId="{EB429DE6-68F4-4325-A67B-0408B8A1C660}" srcOrd="0" destOrd="0" presId="urn:microsoft.com/office/officeart/2005/8/layout/chevron2"/>
    <dgm:cxn modelId="{1F162775-9F78-4037-961A-1FD5988D525F}" type="presParOf" srcId="{01BABF6E-931C-4AF3-AB6F-239FABEA2043}" destId="{84E261E6-3F3B-4653-9A4E-401A26F4BA78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F3FEB12-0147-4913-AABA-975B3F504C97}" type="doc">
      <dgm:prSet loTypeId="urn:microsoft.com/office/officeart/2005/8/layout/hList6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5A6A190-0DB4-477E-B26C-218B248262B0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人力成本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EB58EE14-7A30-448C-AE77-E1FC52C6F8A3}" type="parTrans" cxnId="{518D171D-DE47-43D8-AC29-BB5B3CC3DCF0}">
      <dgm:prSet/>
      <dgm:spPr/>
      <dgm:t>
        <a:bodyPr/>
        <a:lstStyle/>
        <a:p>
          <a:endParaRPr lang="zh-CN" altLang="en-US"/>
        </a:p>
      </dgm:t>
    </dgm:pt>
    <dgm:pt modelId="{3D099DA6-EF45-4B8C-AF8C-73ADBB78D5A5}" type="sibTrans" cxnId="{518D171D-DE47-43D8-AC29-BB5B3CC3DCF0}">
      <dgm:prSet/>
      <dgm:spPr/>
      <dgm:t>
        <a:bodyPr/>
        <a:lstStyle/>
        <a:p>
          <a:endParaRPr lang="zh-CN" altLang="en-US"/>
        </a:p>
      </dgm:t>
    </dgm:pt>
    <dgm:pt modelId="{FB1FD280-F08E-4484-8E80-81F94B42BA5C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各班次人力统计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FCB479AA-22C5-4F09-923F-BACA6C509473}" type="parTrans" cxnId="{747AD362-4EEB-4D8B-8F86-364C431CD2AA}">
      <dgm:prSet/>
      <dgm:spPr/>
      <dgm:t>
        <a:bodyPr/>
        <a:lstStyle/>
        <a:p>
          <a:endParaRPr lang="zh-CN" altLang="en-US"/>
        </a:p>
      </dgm:t>
    </dgm:pt>
    <dgm:pt modelId="{CDEA0D89-1713-4A91-B8CF-2BA8527C255A}" type="sibTrans" cxnId="{747AD362-4EEB-4D8B-8F86-364C431CD2AA}">
      <dgm:prSet/>
      <dgm:spPr/>
      <dgm:t>
        <a:bodyPr/>
        <a:lstStyle/>
        <a:p>
          <a:endParaRPr lang="zh-CN" altLang="en-US"/>
        </a:p>
      </dgm:t>
    </dgm:pt>
    <dgm:pt modelId="{0192FD33-2BBB-4BF5-AD74-83FCC9EDF4E6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各工序平均人力分析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0A682ECD-F09A-4F4E-AAC9-3F8C2EEC563F}" type="parTrans" cxnId="{44550F00-21CC-4833-9D3A-4B4CD3AD808C}">
      <dgm:prSet/>
      <dgm:spPr/>
      <dgm:t>
        <a:bodyPr/>
        <a:lstStyle/>
        <a:p>
          <a:endParaRPr lang="zh-CN" altLang="en-US"/>
        </a:p>
      </dgm:t>
    </dgm:pt>
    <dgm:pt modelId="{CD00D21E-8CA3-4C19-BC67-FCCBBB6570BF}" type="sibTrans" cxnId="{44550F00-21CC-4833-9D3A-4B4CD3AD808C}">
      <dgm:prSet/>
      <dgm:spPr/>
      <dgm:t>
        <a:bodyPr/>
        <a:lstStyle/>
        <a:p>
          <a:endParaRPr lang="zh-CN" altLang="en-US"/>
        </a:p>
      </dgm:t>
    </dgm:pt>
    <dgm:pt modelId="{FDF6CC51-B748-41A4-9AB1-7F63BBC4A89E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原材料成本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0D0C05F2-ADDA-49A5-815E-C37E69EB3D0D}" type="parTrans" cxnId="{64AC5A38-7D84-453C-82AB-DCFD01EB8D1A}">
      <dgm:prSet/>
      <dgm:spPr/>
      <dgm:t>
        <a:bodyPr/>
        <a:lstStyle/>
        <a:p>
          <a:endParaRPr lang="zh-CN" altLang="en-US"/>
        </a:p>
      </dgm:t>
    </dgm:pt>
    <dgm:pt modelId="{99276F0C-2AEB-49BF-B5EA-3260795501D1}" type="sibTrans" cxnId="{64AC5A38-7D84-453C-82AB-DCFD01EB8D1A}">
      <dgm:prSet/>
      <dgm:spPr/>
      <dgm:t>
        <a:bodyPr/>
        <a:lstStyle/>
        <a:p>
          <a:endParaRPr lang="zh-CN" altLang="en-US"/>
        </a:p>
      </dgm:t>
    </dgm:pt>
    <dgm:pt modelId="{382FAA65-C579-4D0C-B72D-B482DF133807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采购计划制定与下单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EBC5DCF4-05E0-4D24-8642-56E1E7D529CF}" type="parTrans" cxnId="{45F50EE6-DA0C-4971-B3A9-052775C0E718}">
      <dgm:prSet/>
      <dgm:spPr/>
      <dgm:t>
        <a:bodyPr/>
        <a:lstStyle/>
        <a:p>
          <a:endParaRPr lang="zh-CN" altLang="en-US"/>
        </a:p>
      </dgm:t>
    </dgm:pt>
    <dgm:pt modelId="{9F6B1406-446B-402A-8B22-762B51C8FFE5}" type="sibTrans" cxnId="{45F50EE6-DA0C-4971-B3A9-052775C0E718}">
      <dgm:prSet/>
      <dgm:spPr/>
      <dgm:t>
        <a:bodyPr/>
        <a:lstStyle/>
        <a:p>
          <a:endParaRPr lang="zh-CN" altLang="en-US"/>
        </a:p>
      </dgm:t>
    </dgm:pt>
    <dgm:pt modelId="{F8FC6150-7FAE-4629-827A-2877887BB56B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原料进出库管理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EF28FF31-9CC1-4166-9280-CEFAA9286757}" type="parTrans" cxnId="{8CAD0742-E165-4F4F-A5EA-4B35FDC67091}">
      <dgm:prSet/>
      <dgm:spPr/>
      <dgm:t>
        <a:bodyPr/>
        <a:lstStyle/>
        <a:p>
          <a:endParaRPr lang="zh-CN" altLang="en-US"/>
        </a:p>
      </dgm:t>
    </dgm:pt>
    <dgm:pt modelId="{750CDEAA-0655-43E9-B38E-BC5DDAF20E5D}" type="sibTrans" cxnId="{8CAD0742-E165-4F4F-A5EA-4B35FDC67091}">
      <dgm:prSet/>
      <dgm:spPr/>
      <dgm:t>
        <a:bodyPr/>
        <a:lstStyle/>
        <a:p>
          <a:endParaRPr lang="zh-CN" altLang="en-US"/>
        </a:p>
      </dgm:t>
    </dgm:pt>
    <dgm:pt modelId="{5AF4C4FB-BC6B-4710-A5DA-F76F6E012A88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产成率管理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E0EECFD4-AE63-4874-BDE4-59CA6CD97D27}" type="parTrans" cxnId="{E64B7D39-7AE2-4AE1-AE03-BD9C912B08F6}">
      <dgm:prSet/>
      <dgm:spPr/>
      <dgm:t>
        <a:bodyPr/>
        <a:lstStyle/>
        <a:p>
          <a:endParaRPr lang="zh-CN" altLang="en-US"/>
        </a:p>
      </dgm:t>
    </dgm:pt>
    <dgm:pt modelId="{F9C6607F-B44C-4EA3-914D-572F5CCDABCA}" type="sibTrans" cxnId="{E64B7D39-7AE2-4AE1-AE03-BD9C912B08F6}">
      <dgm:prSet/>
      <dgm:spPr/>
      <dgm:t>
        <a:bodyPr/>
        <a:lstStyle/>
        <a:p>
          <a:endParaRPr lang="zh-CN" altLang="en-US"/>
        </a:p>
      </dgm:t>
    </dgm:pt>
    <dgm:pt modelId="{94CD999F-19AE-4D30-A4B6-B683F90B449D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前处理区产成率管理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A89E684F-4EE3-465E-8415-3C5E715E4BEA}" type="parTrans" cxnId="{D16F0934-8B5B-410D-AB53-86585FAD12F8}">
      <dgm:prSet/>
      <dgm:spPr/>
      <dgm:t>
        <a:bodyPr/>
        <a:lstStyle/>
        <a:p>
          <a:endParaRPr lang="zh-CN" altLang="en-US"/>
        </a:p>
      </dgm:t>
    </dgm:pt>
    <dgm:pt modelId="{1DD53617-8EDE-4165-BE28-C52FC0F85B4E}" type="sibTrans" cxnId="{D16F0934-8B5B-410D-AB53-86585FAD12F8}">
      <dgm:prSet/>
      <dgm:spPr/>
      <dgm:t>
        <a:bodyPr/>
        <a:lstStyle/>
        <a:p>
          <a:endParaRPr lang="zh-CN" altLang="en-US"/>
        </a:p>
      </dgm:t>
    </dgm:pt>
    <dgm:pt modelId="{9695AE5D-B8CF-4E38-8DA3-70DDE15381D2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半成品产出率管理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219F9CF2-6852-40AE-AAE1-92407D73CAD8}" type="parTrans" cxnId="{AF3EBD6E-B726-45E8-B114-86EA79968F2D}">
      <dgm:prSet/>
      <dgm:spPr/>
      <dgm:t>
        <a:bodyPr/>
        <a:lstStyle/>
        <a:p>
          <a:endParaRPr lang="zh-CN" altLang="en-US"/>
        </a:p>
      </dgm:t>
    </dgm:pt>
    <dgm:pt modelId="{7CF9E18E-789C-470A-8DD4-26DEE629F3CC}" type="sibTrans" cxnId="{AF3EBD6E-B726-45E8-B114-86EA79968F2D}">
      <dgm:prSet/>
      <dgm:spPr/>
      <dgm:t>
        <a:bodyPr/>
        <a:lstStyle/>
        <a:p>
          <a:endParaRPr lang="zh-CN" altLang="en-US"/>
        </a:p>
      </dgm:t>
    </dgm:pt>
    <dgm:pt modelId="{E3F26227-58C3-4BDB-80B6-18EAC114FEA2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成品平均人力分析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5250DE0F-0C3F-409B-932A-310ECC6C2C12}" type="parTrans" cxnId="{23141502-3D12-4D5B-BBFD-B5F4DD9C7E4C}">
      <dgm:prSet/>
      <dgm:spPr/>
    </dgm:pt>
    <dgm:pt modelId="{010CF8D2-26BA-4B40-8D7F-0E97EE66B1FF}" type="sibTrans" cxnId="{23141502-3D12-4D5B-BBFD-B5F4DD9C7E4C}">
      <dgm:prSet/>
      <dgm:spPr/>
    </dgm:pt>
    <dgm:pt modelId="{C795554A-F9D1-4B90-AC7C-CC6E9684FC56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详细的考勤记录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72D5D930-D078-44BE-B441-12CAEEDF0EAF}" type="parTrans" cxnId="{92956163-C203-4C8C-A8F2-2A30320337D6}">
      <dgm:prSet/>
      <dgm:spPr/>
    </dgm:pt>
    <dgm:pt modelId="{70922316-3D7A-448F-B45F-CF013A581171}" type="sibTrans" cxnId="{92956163-C203-4C8C-A8F2-2A30320337D6}">
      <dgm:prSet/>
      <dgm:spPr/>
    </dgm:pt>
    <dgm:pt modelId="{3B99D6FE-480C-4175-80B4-24FE904A3BCC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半成品进出库管理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216B092C-8C59-4E69-93E1-179A7F9D6131}" type="parTrans" cxnId="{0D4D4FC4-9B20-4B69-8D7D-646C95103FB8}">
      <dgm:prSet/>
      <dgm:spPr/>
    </dgm:pt>
    <dgm:pt modelId="{471F21DE-95A9-40A0-AB53-55DD9F446C01}" type="sibTrans" cxnId="{0D4D4FC4-9B20-4B69-8D7D-646C95103FB8}">
      <dgm:prSet/>
      <dgm:spPr/>
    </dgm:pt>
    <dgm:pt modelId="{FA07BF6D-448B-461E-B784-7E6857C2AD2B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成品进出库管理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1F4DAFE6-99BD-471D-8BB9-75137648AC7C}" type="parTrans" cxnId="{B42956AD-0AF1-4096-8953-0E385F630AC9}">
      <dgm:prSet/>
      <dgm:spPr/>
    </dgm:pt>
    <dgm:pt modelId="{F6F9CB49-AB77-4D55-913E-03024EE37B8E}" type="sibTrans" cxnId="{B42956AD-0AF1-4096-8953-0E385F630AC9}">
      <dgm:prSet/>
      <dgm:spPr/>
    </dgm:pt>
    <dgm:pt modelId="{D5EC2F7A-5234-45AA-849C-EAFCAFEAADC1}">
      <dgm:prSet phldrT="[文本]" custT="1"/>
      <dgm:spPr/>
      <dgm:t>
        <a:bodyPr/>
        <a:lstStyle/>
        <a:p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BOM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管理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920C5B5A-F483-4254-9C08-D93100462B29}" type="parTrans" cxnId="{989804F8-AAE2-4CC5-886C-B905E9C791F7}">
      <dgm:prSet/>
      <dgm:spPr/>
    </dgm:pt>
    <dgm:pt modelId="{EC60CDED-23A0-44AD-BF90-43515E224CA6}" type="sibTrans" cxnId="{989804F8-AAE2-4CC5-886C-B905E9C791F7}">
      <dgm:prSet/>
      <dgm:spPr/>
    </dgm:pt>
    <dgm:pt modelId="{361ABA8D-739F-4B2C-8D47-1E9A93D8C138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原材料价格波动示意图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1EB952B5-B56F-4E46-842A-B602FB37598D}" type="parTrans" cxnId="{30DA2022-4EE9-43F0-AA92-A13DADDF605E}">
      <dgm:prSet/>
      <dgm:spPr/>
    </dgm:pt>
    <dgm:pt modelId="{D6285327-756D-457E-85C0-BFE85393DDE0}" type="sibTrans" cxnId="{30DA2022-4EE9-43F0-AA92-A13DADDF605E}">
      <dgm:prSet/>
      <dgm:spPr/>
    </dgm:pt>
    <dgm:pt modelId="{548B609A-E61C-4239-AD9A-0673F0B84EB6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成品产成率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179A9C13-F54B-4F1F-A966-4FDB4B2068BD}" type="parTrans" cxnId="{2D5B5341-16BA-45DB-B87C-EBB950145DA1}">
      <dgm:prSet/>
      <dgm:spPr/>
    </dgm:pt>
    <dgm:pt modelId="{A94FC1D7-734E-4C31-8918-9F1F1B0C96B7}" type="sibTrans" cxnId="{2D5B5341-16BA-45DB-B87C-EBB950145DA1}">
      <dgm:prSet/>
      <dgm:spPr/>
    </dgm:pt>
    <dgm:pt modelId="{A39D189C-E637-4D31-B605-A088FB05A00E}">
      <dgm:prSet phldrT="[文本]" custT="1"/>
      <dgm:spPr/>
      <dgm:t>
        <a:bodyPr/>
        <a:lstStyle/>
        <a:p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26216FC1-BC4F-45D6-AF2E-000414792FFA}" type="parTrans" cxnId="{5E86BB43-BEB7-4A56-8E77-F829CCC9BCEE}">
      <dgm:prSet/>
      <dgm:spPr/>
    </dgm:pt>
    <dgm:pt modelId="{81EC1B84-2054-4232-B7AB-D492E3D5DFAD}" type="sibTrans" cxnId="{5E86BB43-BEB7-4A56-8E77-F829CCC9BCEE}">
      <dgm:prSet/>
      <dgm:spPr/>
    </dgm:pt>
    <dgm:pt modelId="{C8693ADD-8D06-4AC7-9CDA-8EBE91444B87}" type="pres">
      <dgm:prSet presAssocID="{5F3FEB12-0147-4913-AABA-975B3F504C97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F71294C-DE87-472C-9590-6B08A18FB3B0}" type="pres">
      <dgm:prSet presAssocID="{55A6A190-0DB4-477E-B26C-218B248262B0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BDE480-1A4C-453D-9A91-48D80B6EDDBF}" type="pres">
      <dgm:prSet presAssocID="{3D099DA6-EF45-4B8C-AF8C-73ADBB78D5A5}" presName="sibTrans" presStyleCnt="0"/>
      <dgm:spPr/>
    </dgm:pt>
    <dgm:pt modelId="{A9042D5C-2E29-48C0-A625-91DCF7A1AF93}" type="pres">
      <dgm:prSet presAssocID="{FDF6CC51-B748-41A4-9AB1-7F63BBC4A89E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F0E743-2C90-4FEF-9492-98D9B32EA2DE}" type="pres">
      <dgm:prSet presAssocID="{99276F0C-2AEB-49BF-B5EA-3260795501D1}" presName="sibTrans" presStyleCnt="0"/>
      <dgm:spPr/>
    </dgm:pt>
    <dgm:pt modelId="{8F0EEBF6-BCC1-467C-96A6-3291DEFAA522}" type="pres">
      <dgm:prSet presAssocID="{5AF4C4FB-BC6B-4710-A5DA-F76F6E012A88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0475A76-5375-4E1A-BA14-CC480C007473}" type="presOf" srcId="{C795554A-F9D1-4B90-AC7C-CC6E9684FC56}" destId="{1F71294C-DE87-472C-9590-6B08A18FB3B0}" srcOrd="0" destOrd="4" presId="urn:microsoft.com/office/officeart/2005/8/layout/hList6"/>
    <dgm:cxn modelId="{BC2CD81B-690C-4B06-990C-07E3D52C5FCE}" type="presOf" srcId="{FDF6CC51-B748-41A4-9AB1-7F63BBC4A89E}" destId="{A9042D5C-2E29-48C0-A625-91DCF7A1AF93}" srcOrd="0" destOrd="0" presId="urn:microsoft.com/office/officeart/2005/8/layout/hList6"/>
    <dgm:cxn modelId="{989804F8-AAE2-4CC5-886C-B905E9C791F7}" srcId="{FDF6CC51-B748-41A4-9AB1-7F63BBC4A89E}" destId="{D5EC2F7A-5234-45AA-849C-EAFCAFEAADC1}" srcOrd="4" destOrd="0" parTransId="{920C5B5A-F483-4254-9C08-D93100462B29}" sibTransId="{EC60CDED-23A0-44AD-BF90-43515E224CA6}"/>
    <dgm:cxn modelId="{30DA2022-4EE9-43F0-AA92-A13DADDF605E}" srcId="{FDF6CC51-B748-41A4-9AB1-7F63BBC4A89E}" destId="{361ABA8D-739F-4B2C-8D47-1E9A93D8C138}" srcOrd="5" destOrd="0" parTransId="{1EB952B5-B56F-4E46-842A-B602FB37598D}" sibTransId="{D6285327-756D-457E-85C0-BFE85393DDE0}"/>
    <dgm:cxn modelId="{FF3E8833-2776-4702-BC49-92536AD35561}" type="presOf" srcId="{5AF4C4FB-BC6B-4710-A5DA-F76F6E012A88}" destId="{8F0EEBF6-BCC1-467C-96A6-3291DEFAA522}" srcOrd="0" destOrd="0" presId="urn:microsoft.com/office/officeart/2005/8/layout/hList6"/>
    <dgm:cxn modelId="{90E18B35-1CBF-4FD9-905E-FB215D1FB07F}" type="presOf" srcId="{9695AE5D-B8CF-4E38-8DA3-70DDE15381D2}" destId="{8F0EEBF6-BCC1-467C-96A6-3291DEFAA522}" srcOrd="0" destOrd="2" presId="urn:microsoft.com/office/officeart/2005/8/layout/hList6"/>
    <dgm:cxn modelId="{7918E8F3-9A54-4DB4-A92B-2DC60E7C6F15}" type="presOf" srcId="{55A6A190-0DB4-477E-B26C-218B248262B0}" destId="{1F71294C-DE87-472C-9590-6B08A18FB3B0}" srcOrd="0" destOrd="0" presId="urn:microsoft.com/office/officeart/2005/8/layout/hList6"/>
    <dgm:cxn modelId="{AF3EBD6E-B726-45E8-B114-86EA79968F2D}" srcId="{5AF4C4FB-BC6B-4710-A5DA-F76F6E012A88}" destId="{9695AE5D-B8CF-4E38-8DA3-70DDE15381D2}" srcOrd="1" destOrd="0" parTransId="{219F9CF2-6852-40AE-AAE1-92407D73CAD8}" sibTransId="{7CF9E18E-789C-470A-8DD4-26DEE629F3CC}"/>
    <dgm:cxn modelId="{2D5B5341-16BA-45DB-B87C-EBB950145DA1}" srcId="{5AF4C4FB-BC6B-4710-A5DA-F76F6E012A88}" destId="{548B609A-E61C-4239-AD9A-0673F0B84EB6}" srcOrd="2" destOrd="0" parTransId="{179A9C13-F54B-4F1F-A966-4FDB4B2068BD}" sibTransId="{A94FC1D7-734E-4C31-8918-9F1F1B0C96B7}"/>
    <dgm:cxn modelId="{AE489C20-254D-4533-9A46-B2C47524B9F3}" type="presOf" srcId="{3B99D6FE-480C-4175-80B4-24FE904A3BCC}" destId="{A9042D5C-2E29-48C0-A625-91DCF7A1AF93}" srcOrd="0" destOrd="3" presId="urn:microsoft.com/office/officeart/2005/8/layout/hList6"/>
    <dgm:cxn modelId="{C678E4EF-B321-406C-AEC6-2E3B92FF6C1F}" type="presOf" srcId="{E3F26227-58C3-4BDB-80B6-18EAC114FEA2}" destId="{1F71294C-DE87-472C-9590-6B08A18FB3B0}" srcOrd="0" destOrd="3" presId="urn:microsoft.com/office/officeart/2005/8/layout/hList6"/>
    <dgm:cxn modelId="{6B40C8C4-F95F-4B9F-B38F-D3D1664347DA}" type="presOf" srcId="{D5EC2F7A-5234-45AA-849C-EAFCAFEAADC1}" destId="{A9042D5C-2E29-48C0-A625-91DCF7A1AF93}" srcOrd="0" destOrd="5" presId="urn:microsoft.com/office/officeart/2005/8/layout/hList6"/>
    <dgm:cxn modelId="{36F0CEC2-6A5A-407E-9948-A61D7C5F3657}" type="presOf" srcId="{548B609A-E61C-4239-AD9A-0673F0B84EB6}" destId="{8F0EEBF6-BCC1-467C-96A6-3291DEFAA522}" srcOrd="0" destOrd="3" presId="urn:microsoft.com/office/officeart/2005/8/layout/hList6"/>
    <dgm:cxn modelId="{B42956AD-0AF1-4096-8953-0E385F630AC9}" srcId="{FDF6CC51-B748-41A4-9AB1-7F63BBC4A89E}" destId="{FA07BF6D-448B-461E-B784-7E6857C2AD2B}" srcOrd="3" destOrd="0" parTransId="{1F4DAFE6-99BD-471D-8BB9-75137648AC7C}" sibTransId="{F6F9CB49-AB77-4D55-913E-03024EE37B8E}"/>
    <dgm:cxn modelId="{92956163-C203-4C8C-A8F2-2A30320337D6}" srcId="{55A6A190-0DB4-477E-B26C-218B248262B0}" destId="{C795554A-F9D1-4B90-AC7C-CC6E9684FC56}" srcOrd="3" destOrd="0" parTransId="{72D5D930-D078-44BE-B441-12CAEEDF0EAF}" sibTransId="{70922316-3D7A-448F-B45F-CF013A581171}"/>
    <dgm:cxn modelId="{44550F00-21CC-4833-9D3A-4B4CD3AD808C}" srcId="{55A6A190-0DB4-477E-B26C-218B248262B0}" destId="{0192FD33-2BBB-4BF5-AD74-83FCC9EDF4E6}" srcOrd="1" destOrd="0" parTransId="{0A682ECD-F09A-4F4E-AAC9-3F8C2EEC563F}" sibTransId="{CD00D21E-8CA3-4C19-BC67-FCCBBB6570BF}"/>
    <dgm:cxn modelId="{45F50EE6-DA0C-4971-B3A9-052775C0E718}" srcId="{FDF6CC51-B748-41A4-9AB1-7F63BBC4A89E}" destId="{382FAA65-C579-4D0C-B72D-B482DF133807}" srcOrd="0" destOrd="0" parTransId="{EBC5DCF4-05E0-4D24-8642-56E1E7D529CF}" sibTransId="{9F6B1406-446B-402A-8B22-762B51C8FFE5}"/>
    <dgm:cxn modelId="{E64B7D39-7AE2-4AE1-AE03-BD9C912B08F6}" srcId="{5F3FEB12-0147-4913-AABA-975B3F504C97}" destId="{5AF4C4FB-BC6B-4710-A5DA-F76F6E012A88}" srcOrd="2" destOrd="0" parTransId="{E0EECFD4-AE63-4874-BDE4-59CA6CD97D27}" sibTransId="{F9C6607F-B44C-4EA3-914D-572F5CCDABCA}"/>
    <dgm:cxn modelId="{9119E43A-32EB-40FA-804E-02ABFD209C54}" type="presOf" srcId="{5F3FEB12-0147-4913-AABA-975B3F504C97}" destId="{C8693ADD-8D06-4AC7-9CDA-8EBE91444B87}" srcOrd="0" destOrd="0" presId="urn:microsoft.com/office/officeart/2005/8/layout/hList6"/>
    <dgm:cxn modelId="{23141502-3D12-4D5B-BBFD-B5F4DD9C7E4C}" srcId="{55A6A190-0DB4-477E-B26C-218B248262B0}" destId="{E3F26227-58C3-4BDB-80B6-18EAC114FEA2}" srcOrd="2" destOrd="0" parTransId="{5250DE0F-0C3F-409B-932A-310ECC6C2C12}" sibTransId="{010CF8D2-26BA-4B40-8D7F-0E97EE66B1FF}"/>
    <dgm:cxn modelId="{47681626-9073-4390-A57E-3F8685623AEA}" type="presOf" srcId="{FA07BF6D-448B-461E-B784-7E6857C2AD2B}" destId="{A9042D5C-2E29-48C0-A625-91DCF7A1AF93}" srcOrd="0" destOrd="4" presId="urn:microsoft.com/office/officeart/2005/8/layout/hList6"/>
    <dgm:cxn modelId="{B90FFF46-E47C-4247-AAA8-F809207E1346}" type="presOf" srcId="{0192FD33-2BBB-4BF5-AD74-83FCC9EDF4E6}" destId="{1F71294C-DE87-472C-9590-6B08A18FB3B0}" srcOrd="0" destOrd="2" presId="urn:microsoft.com/office/officeart/2005/8/layout/hList6"/>
    <dgm:cxn modelId="{EB02832F-38C1-4944-A89D-7D277F4283E9}" type="presOf" srcId="{A39D189C-E637-4D31-B605-A088FB05A00E}" destId="{8F0EEBF6-BCC1-467C-96A6-3291DEFAA522}" srcOrd="0" destOrd="4" presId="urn:microsoft.com/office/officeart/2005/8/layout/hList6"/>
    <dgm:cxn modelId="{747AD362-4EEB-4D8B-8F86-364C431CD2AA}" srcId="{55A6A190-0DB4-477E-B26C-218B248262B0}" destId="{FB1FD280-F08E-4484-8E80-81F94B42BA5C}" srcOrd="0" destOrd="0" parTransId="{FCB479AA-22C5-4F09-923F-BACA6C509473}" sibTransId="{CDEA0D89-1713-4A91-B8CF-2BA8527C255A}"/>
    <dgm:cxn modelId="{F6BFF88A-C3B7-4C30-9C0E-EB631C8144F3}" type="presOf" srcId="{382FAA65-C579-4D0C-B72D-B482DF133807}" destId="{A9042D5C-2E29-48C0-A625-91DCF7A1AF93}" srcOrd="0" destOrd="1" presId="urn:microsoft.com/office/officeart/2005/8/layout/hList6"/>
    <dgm:cxn modelId="{D16F0934-8B5B-410D-AB53-86585FAD12F8}" srcId="{5AF4C4FB-BC6B-4710-A5DA-F76F6E012A88}" destId="{94CD999F-19AE-4D30-A4B6-B683F90B449D}" srcOrd="0" destOrd="0" parTransId="{A89E684F-4EE3-465E-8415-3C5E715E4BEA}" sibTransId="{1DD53617-8EDE-4165-BE28-C52FC0F85B4E}"/>
    <dgm:cxn modelId="{5E86BB43-BEB7-4A56-8E77-F829CCC9BCEE}" srcId="{5AF4C4FB-BC6B-4710-A5DA-F76F6E012A88}" destId="{A39D189C-E637-4D31-B605-A088FB05A00E}" srcOrd="3" destOrd="0" parTransId="{26216FC1-BC4F-45D6-AF2E-000414792FFA}" sibTransId="{81EC1B84-2054-4232-B7AB-D492E3D5DFAD}"/>
    <dgm:cxn modelId="{44709FD9-81A2-46F4-B3DB-46C6862D13C7}" type="presOf" srcId="{F8FC6150-7FAE-4629-827A-2877887BB56B}" destId="{A9042D5C-2E29-48C0-A625-91DCF7A1AF93}" srcOrd="0" destOrd="2" presId="urn:microsoft.com/office/officeart/2005/8/layout/hList6"/>
    <dgm:cxn modelId="{52E17632-5F74-4EA4-92F1-B81B9E1786AF}" type="presOf" srcId="{361ABA8D-739F-4B2C-8D47-1E9A93D8C138}" destId="{A9042D5C-2E29-48C0-A625-91DCF7A1AF93}" srcOrd="0" destOrd="6" presId="urn:microsoft.com/office/officeart/2005/8/layout/hList6"/>
    <dgm:cxn modelId="{9C17F741-8750-47A0-B9D0-BC8BD0B29BD7}" type="presOf" srcId="{94CD999F-19AE-4D30-A4B6-B683F90B449D}" destId="{8F0EEBF6-BCC1-467C-96A6-3291DEFAA522}" srcOrd="0" destOrd="1" presId="urn:microsoft.com/office/officeart/2005/8/layout/hList6"/>
    <dgm:cxn modelId="{518D171D-DE47-43D8-AC29-BB5B3CC3DCF0}" srcId="{5F3FEB12-0147-4913-AABA-975B3F504C97}" destId="{55A6A190-0DB4-477E-B26C-218B248262B0}" srcOrd="0" destOrd="0" parTransId="{EB58EE14-7A30-448C-AE77-E1FC52C6F8A3}" sibTransId="{3D099DA6-EF45-4B8C-AF8C-73ADBB78D5A5}"/>
    <dgm:cxn modelId="{64AC5A38-7D84-453C-82AB-DCFD01EB8D1A}" srcId="{5F3FEB12-0147-4913-AABA-975B3F504C97}" destId="{FDF6CC51-B748-41A4-9AB1-7F63BBC4A89E}" srcOrd="1" destOrd="0" parTransId="{0D0C05F2-ADDA-49A5-815E-C37E69EB3D0D}" sibTransId="{99276F0C-2AEB-49BF-B5EA-3260795501D1}"/>
    <dgm:cxn modelId="{8CAD0742-E165-4F4F-A5EA-4B35FDC67091}" srcId="{FDF6CC51-B748-41A4-9AB1-7F63BBC4A89E}" destId="{F8FC6150-7FAE-4629-827A-2877887BB56B}" srcOrd="1" destOrd="0" parTransId="{EF28FF31-9CC1-4166-9280-CEFAA9286757}" sibTransId="{750CDEAA-0655-43E9-B38E-BC5DDAF20E5D}"/>
    <dgm:cxn modelId="{CA94A695-1A82-4917-95A1-29AE85DF100B}" type="presOf" srcId="{FB1FD280-F08E-4484-8E80-81F94B42BA5C}" destId="{1F71294C-DE87-472C-9590-6B08A18FB3B0}" srcOrd="0" destOrd="1" presId="urn:microsoft.com/office/officeart/2005/8/layout/hList6"/>
    <dgm:cxn modelId="{0D4D4FC4-9B20-4B69-8D7D-646C95103FB8}" srcId="{FDF6CC51-B748-41A4-9AB1-7F63BBC4A89E}" destId="{3B99D6FE-480C-4175-80B4-24FE904A3BCC}" srcOrd="2" destOrd="0" parTransId="{216B092C-8C59-4E69-93E1-179A7F9D6131}" sibTransId="{471F21DE-95A9-40A0-AB53-55DD9F446C01}"/>
    <dgm:cxn modelId="{63E8F9FA-F73C-425D-8A51-825607526875}" type="presParOf" srcId="{C8693ADD-8D06-4AC7-9CDA-8EBE91444B87}" destId="{1F71294C-DE87-472C-9590-6B08A18FB3B0}" srcOrd="0" destOrd="0" presId="urn:microsoft.com/office/officeart/2005/8/layout/hList6"/>
    <dgm:cxn modelId="{84C4F2C3-EE12-46D0-8B07-312A119C4DFB}" type="presParOf" srcId="{C8693ADD-8D06-4AC7-9CDA-8EBE91444B87}" destId="{63BDE480-1A4C-453D-9A91-48D80B6EDDBF}" srcOrd="1" destOrd="0" presId="urn:microsoft.com/office/officeart/2005/8/layout/hList6"/>
    <dgm:cxn modelId="{FBE589AA-D4CE-4580-884A-84E6183F6725}" type="presParOf" srcId="{C8693ADD-8D06-4AC7-9CDA-8EBE91444B87}" destId="{A9042D5C-2E29-48C0-A625-91DCF7A1AF93}" srcOrd="2" destOrd="0" presId="urn:microsoft.com/office/officeart/2005/8/layout/hList6"/>
    <dgm:cxn modelId="{3F3037BE-621B-4581-8A62-529A7B5BAD5D}" type="presParOf" srcId="{C8693ADD-8D06-4AC7-9CDA-8EBE91444B87}" destId="{4FF0E743-2C90-4FEF-9492-98D9B32EA2DE}" srcOrd="3" destOrd="0" presId="urn:microsoft.com/office/officeart/2005/8/layout/hList6"/>
    <dgm:cxn modelId="{C45A6F9F-E35B-448B-8CF9-1CB14A4F5F57}" type="presParOf" srcId="{C8693ADD-8D06-4AC7-9CDA-8EBE91444B87}" destId="{8F0EEBF6-BCC1-467C-96A6-3291DEFAA522}" srcOrd="4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1277951-DA38-4E34-AEA0-6728F5953182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8C239980-1299-4C5E-9E64-8EB816083C8A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各工序信息采集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85BCCBB4-036F-421C-BF0D-A8585E7C0FAD}" type="parTrans" cxnId="{CFB7CCEE-242E-4596-B152-FB4175E5E1F9}">
      <dgm:prSet/>
      <dgm:spPr/>
      <dgm:t>
        <a:bodyPr/>
        <a:lstStyle/>
        <a:p>
          <a:endParaRPr lang="zh-CN" altLang="en-US"/>
        </a:p>
      </dgm:t>
    </dgm:pt>
    <dgm:pt modelId="{0E6E28E3-DFFE-4BFE-AE65-E2983B6912AF}" type="sibTrans" cxnId="{CFB7CCEE-242E-4596-B152-FB4175E5E1F9}">
      <dgm:prSet/>
      <dgm:spPr/>
      <dgm:t>
        <a:bodyPr/>
        <a:lstStyle/>
        <a:p>
          <a:endParaRPr lang="zh-CN" altLang="en-US"/>
        </a:p>
      </dgm:t>
    </dgm:pt>
    <dgm:pt modelId="{2D4A0324-7450-4A58-8781-47B6C2BE483F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环境温度湿度采集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	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B2F4495F-A2FD-497F-8484-09220F9624AF}" type="parTrans" cxnId="{C1D7E2DB-FF5F-4F89-8170-057C361E797A}">
      <dgm:prSet/>
      <dgm:spPr/>
      <dgm:t>
        <a:bodyPr/>
        <a:lstStyle/>
        <a:p>
          <a:endParaRPr lang="zh-CN" altLang="en-US"/>
        </a:p>
      </dgm:t>
    </dgm:pt>
    <dgm:pt modelId="{F4A4CB0C-BB29-4D2E-AB7A-04FC63DBD278}" type="sibTrans" cxnId="{C1D7E2DB-FF5F-4F89-8170-057C361E797A}">
      <dgm:prSet/>
      <dgm:spPr/>
      <dgm:t>
        <a:bodyPr/>
        <a:lstStyle/>
        <a:p>
          <a:endParaRPr lang="zh-CN" altLang="en-US"/>
        </a:p>
      </dgm:t>
    </dgm:pt>
    <dgm:pt modelId="{5D4AE0CA-59FC-4A75-BAFC-61E79AC0DD7C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工序人员信息采集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F149401A-EAC3-4A83-9825-9A98AFACBD54}" type="parTrans" cxnId="{F0DC9E29-0AC3-44BE-9738-ABAAB03E3400}">
      <dgm:prSet/>
      <dgm:spPr/>
      <dgm:t>
        <a:bodyPr/>
        <a:lstStyle/>
        <a:p>
          <a:endParaRPr lang="zh-CN" altLang="en-US"/>
        </a:p>
      </dgm:t>
    </dgm:pt>
    <dgm:pt modelId="{AB48CF7D-1207-4AA5-83C8-2DEC208FBF79}" type="sibTrans" cxnId="{F0DC9E29-0AC3-44BE-9738-ABAAB03E3400}">
      <dgm:prSet/>
      <dgm:spPr/>
      <dgm:t>
        <a:bodyPr/>
        <a:lstStyle/>
        <a:p>
          <a:endParaRPr lang="zh-CN" altLang="en-US"/>
        </a:p>
      </dgm:t>
    </dgm:pt>
    <dgm:pt modelId="{86B1DDEF-DB0C-46D8-A269-CD32174BBFBE}" type="pres">
      <dgm:prSet presAssocID="{41277951-DA38-4E34-AEA0-6728F5953182}" presName="CompostProcess" presStyleCnt="0">
        <dgm:presLayoutVars>
          <dgm:dir/>
          <dgm:resizeHandles val="exact"/>
        </dgm:presLayoutVars>
      </dgm:prSet>
      <dgm:spPr/>
    </dgm:pt>
    <dgm:pt modelId="{A92D3787-1729-46E8-84CE-E72735ACA947}" type="pres">
      <dgm:prSet presAssocID="{41277951-DA38-4E34-AEA0-6728F5953182}" presName="arrow" presStyleLbl="bgShp" presStyleIdx="0" presStyleCnt="1" custScaleX="117647" custScaleY="50379"/>
      <dgm:spPr/>
    </dgm:pt>
    <dgm:pt modelId="{59C205E9-A3AD-4A2F-97FD-73B838B7C885}" type="pres">
      <dgm:prSet presAssocID="{41277951-DA38-4E34-AEA0-6728F5953182}" presName="linearProcess" presStyleCnt="0"/>
      <dgm:spPr/>
    </dgm:pt>
    <dgm:pt modelId="{D71D8447-A162-4D90-8D7D-C4C04BF5FBED}" type="pres">
      <dgm:prSet presAssocID="{8C239980-1299-4C5E-9E64-8EB816083C8A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5EA43D-A77A-4E2F-954D-C39F182BFA41}" type="pres">
      <dgm:prSet presAssocID="{0E6E28E3-DFFE-4BFE-AE65-E2983B6912AF}" presName="sibTrans" presStyleCnt="0"/>
      <dgm:spPr/>
    </dgm:pt>
    <dgm:pt modelId="{20E91F2F-CE33-473F-A02F-B2C8517849C4}" type="pres">
      <dgm:prSet presAssocID="{2D4A0324-7450-4A58-8781-47B6C2BE483F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F8018A-A5FE-49B9-B825-6EB8C835E72A}" type="pres">
      <dgm:prSet presAssocID="{F4A4CB0C-BB29-4D2E-AB7A-04FC63DBD278}" presName="sibTrans" presStyleCnt="0"/>
      <dgm:spPr/>
    </dgm:pt>
    <dgm:pt modelId="{62A29585-BBB4-4332-81A0-574B75E6ED83}" type="pres">
      <dgm:prSet presAssocID="{5D4AE0CA-59FC-4A75-BAFC-61E79AC0DD7C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0DC9E29-0AC3-44BE-9738-ABAAB03E3400}" srcId="{41277951-DA38-4E34-AEA0-6728F5953182}" destId="{5D4AE0CA-59FC-4A75-BAFC-61E79AC0DD7C}" srcOrd="2" destOrd="0" parTransId="{F149401A-EAC3-4A83-9825-9A98AFACBD54}" sibTransId="{AB48CF7D-1207-4AA5-83C8-2DEC208FBF79}"/>
    <dgm:cxn modelId="{6E6535B2-F232-4CA5-9787-CB25ECE59BA1}" type="presOf" srcId="{8C239980-1299-4C5E-9E64-8EB816083C8A}" destId="{D71D8447-A162-4D90-8D7D-C4C04BF5FBED}" srcOrd="0" destOrd="0" presId="urn:microsoft.com/office/officeart/2005/8/layout/hProcess9"/>
    <dgm:cxn modelId="{6504C270-B2A8-4740-9EA9-D603CDAC3A4C}" type="presOf" srcId="{41277951-DA38-4E34-AEA0-6728F5953182}" destId="{86B1DDEF-DB0C-46D8-A269-CD32174BBFBE}" srcOrd="0" destOrd="0" presId="urn:microsoft.com/office/officeart/2005/8/layout/hProcess9"/>
    <dgm:cxn modelId="{359A7F1F-EA18-4199-8495-C11BB5F31156}" type="presOf" srcId="{5D4AE0CA-59FC-4A75-BAFC-61E79AC0DD7C}" destId="{62A29585-BBB4-4332-81A0-574B75E6ED83}" srcOrd="0" destOrd="0" presId="urn:microsoft.com/office/officeart/2005/8/layout/hProcess9"/>
    <dgm:cxn modelId="{CFB7CCEE-242E-4596-B152-FB4175E5E1F9}" srcId="{41277951-DA38-4E34-AEA0-6728F5953182}" destId="{8C239980-1299-4C5E-9E64-8EB816083C8A}" srcOrd="0" destOrd="0" parTransId="{85BCCBB4-036F-421C-BF0D-A8585E7C0FAD}" sibTransId="{0E6E28E3-DFFE-4BFE-AE65-E2983B6912AF}"/>
    <dgm:cxn modelId="{C1D7E2DB-FF5F-4F89-8170-057C361E797A}" srcId="{41277951-DA38-4E34-AEA0-6728F5953182}" destId="{2D4A0324-7450-4A58-8781-47B6C2BE483F}" srcOrd="1" destOrd="0" parTransId="{B2F4495F-A2FD-497F-8484-09220F9624AF}" sibTransId="{F4A4CB0C-BB29-4D2E-AB7A-04FC63DBD278}"/>
    <dgm:cxn modelId="{8A1A463B-223E-48C6-8456-C74A4FCFB960}" type="presOf" srcId="{2D4A0324-7450-4A58-8781-47B6C2BE483F}" destId="{20E91F2F-CE33-473F-A02F-B2C8517849C4}" srcOrd="0" destOrd="0" presId="urn:microsoft.com/office/officeart/2005/8/layout/hProcess9"/>
    <dgm:cxn modelId="{4197C25B-637E-4D4B-95C2-FF50CA4FC0A1}" type="presParOf" srcId="{86B1DDEF-DB0C-46D8-A269-CD32174BBFBE}" destId="{A92D3787-1729-46E8-84CE-E72735ACA947}" srcOrd="0" destOrd="0" presId="urn:microsoft.com/office/officeart/2005/8/layout/hProcess9"/>
    <dgm:cxn modelId="{3DCE0CA7-5E52-454C-8089-E241D80A08AB}" type="presParOf" srcId="{86B1DDEF-DB0C-46D8-A269-CD32174BBFBE}" destId="{59C205E9-A3AD-4A2F-97FD-73B838B7C885}" srcOrd="1" destOrd="0" presId="urn:microsoft.com/office/officeart/2005/8/layout/hProcess9"/>
    <dgm:cxn modelId="{4CC6F7B0-F241-438A-8FF9-2D44DF0BB5E7}" type="presParOf" srcId="{59C205E9-A3AD-4A2F-97FD-73B838B7C885}" destId="{D71D8447-A162-4D90-8D7D-C4C04BF5FBED}" srcOrd="0" destOrd="0" presId="urn:microsoft.com/office/officeart/2005/8/layout/hProcess9"/>
    <dgm:cxn modelId="{A02E9907-F2FD-4033-A764-C188ED3E99FA}" type="presParOf" srcId="{59C205E9-A3AD-4A2F-97FD-73B838B7C885}" destId="{385EA43D-A77A-4E2F-954D-C39F182BFA41}" srcOrd="1" destOrd="0" presId="urn:microsoft.com/office/officeart/2005/8/layout/hProcess9"/>
    <dgm:cxn modelId="{F12F2AB0-B452-4BE9-8C2C-3E83CB0E0EAB}" type="presParOf" srcId="{59C205E9-A3AD-4A2F-97FD-73B838B7C885}" destId="{20E91F2F-CE33-473F-A02F-B2C8517849C4}" srcOrd="2" destOrd="0" presId="urn:microsoft.com/office/officeart/2005/8/layout/hProcess9"/>
    <dgm:cxn modelId="{3470A27A-F2B8-4B2E-8A02-EAFE253C7BBF}" type="presParOf" srcId="{59C205E9-A3AD-4A2F-97FD-73B838B7C885}" destId="{6DF8018A-A5FE-49B9-B825-6EB8C835E72A}" srcOrd="3" destOrd="0" presId="urn:microsoft.com/office/officeart/2005/8/layout/hProcess9"/>
    <dgm:cxn modelId="{B4AE86B3-0F33-4456-928A-721B5573CE61}" type="presParOf" srcId="{59C205E9-A3AD-4A2F-97FD-73B838B7C885}" destId="{62A29585-BBB4-4332-81A0-574B75E6ED83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20A7347-2057-413E-BD7A-0B44BFD6DCE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E8CF2E3-3F49-4EFB-A3E2-1112A01D32EE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设备维护记录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6F1D1086-407E-4363-9084-699985D18E2E}" type="parTrans" cxnId="{ECC913C0-C164-413B-8612-6B2B65484BDA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05C44ADF-D0AC-4029-A77E-1E5B56D91CE8}" type="sibTrans" cxnId="{ECC913C0-C164-413B-8612-6B2B65484BDA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6C8C0B81-CAA2-47A1-B536-4A284DD56FF8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详细记录设备的运行时间和运行状态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7CAD5643-C1B5-48FB-AC49-31A119DE3287}" type="parTrans" cxnId="{92835F27-1949-4CCD-87B1-3EFF4C232D6B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E58CB5F7-9D74-4460-BB70-8C1C7E935830}" type="sibTrans" cxnId="{92835F27-1949-4CCD-87B1-3EFF4C232D6B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59BA5424-5F55-4DC6-A210-6FF68875586B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设备数据提取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1C906B95-F4BF-48C8-93D7-E38EDBA1FF44}" type="parTrans" cxnId="{E8BA13BC-99B2-47C3-ACEF-5CEC66B31DDF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40B82069-C8B3-4BE3-BF57-0E1168613E44}" type="sibTrans" cxnId="{E8BA13BC-99B2-47C3-ACEF-5CEC66B31DDF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D7561E10-76A7-4DA4-90E1-5B51A4673F4A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对有接口能提取数据的设备，做程序接口自动提取相关数据记录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2BBB3449-F798-408B-B050-8DEE4EF5D8AF}" type="parTrans" cxnId="{FCBE67E5-CC48-46BD-82B8-A4C9B1A861F6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CF359417-3829-4FCE-ABD0-CA6425B31D3C}" type="sibTrans" cxnId="{FCBE67E5-CC48-46BD-82B8-A4C9B1A861F6}">
      <dgm:prSet/>
      <dgm:spPr/>
      <dgm:t>
        <a:bodyPr/>
        <a:lstStyle/>
        <a:p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8F01197B-5862-4A44-B137-F12717FCEE33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详细记录设备的维修保养记录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05D9F272-D92E-4AAA-9DF7-E900E3D66A92}" type="parTrans" cxnId="{CED7C1F5-0641-4B7A-9E75-FAA392163372}">
      <dgm:prSet/>
      <dgm:spPr/>
    </dgm:pt>
    <dgm:pt modelId="{CDB7B6B0-111F-4CF6-B1DC-8687235B73E3}" type="sibTrans" cxnId="{CED7C1F5-0641-4B7A-9E75-FAA392163372}">
      <dgm:prSet/>
      <dgm:spPr/>
    </dgm:pt>
    <dgm:pt modelId="{C3749BBE-5B6A-4ED5-A2E4-7F462E6E9EC8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对维修保养快接近的时候做自动提示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EBC31AC8-6018-4E48-84A2-F79C4F350444}" type="parTrans" cxnId="{741983D5-4032-4E75-9821-6E14D1BC3E23}">
      <dgm:prSet/>
      <dgm:spPr/>
    </dgm:pt>
    <dgm:pt modelId="{F9BB9BF2-DAF0-45BF-9FE1-D022546F948D}" type="sibTrans" cxnId="{741983D5-4032-4E75-9821-6E14D1BC3E23}">
      <dgm:prSet/>
      <dgm:spPr/>
    </dgm:pt>
    <dgm:pt modelId="{53B75352-43CC-44B2-BEDA-114D582794C2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对生产线可以改造的设备做更新换代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5A5F0804-3469-4333-B8F0-CE1EB76EC5D3}" type="parTrans" cxnId="{2BF0DD1A-0F5C-4023-BD15-D0D118F7A8A9}">
      <dgm:prSet/>
      <dgm:spPr/>
    </dgm:pt>
    <dgm:pt modelId="{2B21F16C-737D-40E1-9483-C7BD59E5ED45}" type="sibTrans" cxnId="{2BF0DD1A-0F5C-4023-BD15-D0D118F7A8A9}">
      <dgm:prSet/>
      <dgm:spPr/>
    </dgm:pt>
    <dgm:pt modelId="{3422281D-5D25-4810-A0F9-7321FD4FB47D}" type="pres">
      <dgm:prSet presAssocID="{920A7347-2057-413E-BD7A-0B44BFD6DCE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C30FD67-272E-49C4-B904-002166167BC4}" type="pres">
      <dgm:prSet presAssocID="{4E8CF2E3-3F49-4EFB-A3E2-1112A01D32E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03C41F-0F6D-486E-BF0D-D1A80466E6FB}" type="pres">
      <dgm:prSet presAssocID="{4E8CF2E3-3F49-4EFB-A3E2-1112A01D32E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B630CFE-5C55-42DA-978B-97876F1EE903}" type="pres">
      <dgm:prSet presAssocID="{59BA5424-5F55-4DC6-A210-6FF68875586B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7511CA-16E7-409D-B4A2-4617875519A7}" type="pres">
      <dgm:prSet presAssocID="{59BA5424-5F55-4DC6-A210-6FF68875586B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B7C844A-7D65-4253-9503-6950A463FBF7}" type="presOf" srcId="{920A7347-2057-413E-BD7A-0B44BFD6DCEE}" destId="{3422281D-5D25-4810-A0F9-7321FD4FB47D}" srcOrd="0" destOrd="0" presId="urn:microsoft.com/office/officeart/2005/8/layout/vList2"/>
    <dgm:cxn modelId="{B98E8825-9B95-4FEA-A4CF-63B8C7BE2055}" type="presOf" srcId="{8F01197B-5862-4A44-B137-F12717FCEE33}" destId="{4903C41F-0F6D-486E-BF0D-D1A80466E6FB}" srcOrd="0" destOrd="1" presId="urn:microsoft.com/office/officeart/2005/8/layout/vList2"/>
    <dgm:cxn modelId="{DE6A1282-4BB3-4021-A555-C648C43FCEC9}" type="presOf" srcId="{53B75352-43CC-44B2-BEDA-114D582794C2}" destId="{4F7511CA-16E7-409D-B4A2-4617875519A7}" srcOrd="0" destOrd="1" presId="urn:microsoft.com/office/officeart/2005/8/layout/vList2"/>
    <dgm:cxn modelId="{741983D5-4032-4E75-9821-6E14D1BC3E23}" srcId="{4E8CF2E3-3F49-4EFB-A3E2-1112A01D32EE}" destId="{C3749BBE-5B6A-4ED5-A2E4-7F462E6E9EC8}" srcOrd="2" destOrd="0" parTransId="{EBC31AC8-6018-4E48-84A2-F79C4F350444}" sibTransId="{F9BB9BF2-DAF0-45BF-9FE1-D022546F948D}"/>
    <dgm:cxn modelId="{2BF0DD1A-0F5C-4023-BD15-D0D118F7A8A9}" srcId="{59BA5424-5F55-4DC6-A210-6FF68875586B}" destId="{53B75352-43CC-44B2-BEDA-114D582794C2}" srcOrd="1" destOrd="0" parTransId="{5A5F0804-3469-4333-B8F0-CE1EB76EC5D3}" sibTransId="{2B21F16C-737D-40E1-9483-C7BD59E5ED45}"/>
    <dgm:cxn modelId="{130696BC-6C89-42EE-8DCE-E9ADC3FD5F63}" type="presOf" srcId="{D7561E10-76A7-4DA4-90E1-5B51A4673F4A}" destId="{4F7511CA-16E7-409D-B4A2-4617875519A7}" srcOrd="0" destOrd="0" presId="urn:microsoft.com/office/officeart/2005/8/layout/vList2"/>
    <dgm:cxn modelId="{4105BDAC-7FC7-436A-9554-5F06FFDDC3A2}" type="presOf" srcId="{59BA5424-5F55-4DC6-A210-6FF68875586B}" destId="{1B630CFE-5C55-42DA-978B-97876F1EE903}" srcOrd="0" destOrd="0" presId="urn:microsoft.com/office/officeart/2005/8/layout/vList2"/>
    <dgm:cxn modelId="{479F455A-FD96-4E61-9675-550C43107A9E}" type="presOf" srcId="{C3749BBE-5B6A-4ED5-A2E4-7F462E6E9EC8}" destId="{4903C41F-0F6D-486E-BF0D-D1A80466E6FB}" srcOrd="0" destOrd="2" presId="urn:microsoft.com/office/officeart/2005/8/layout/vList2"/>
    <dgm:cxn modelId="{85C993AE-082C-4B76-98F2-E4FFFE96107E}" type="presOf" srcId="{4E8CF2E3-3F49-4EFB-A3E2-1112A01D32EE}" destId="{1C30FD67-272E-49C4-B904-002166167BC4}" srcOrd="0" destOrd="0" presId="urn:microsoft.com/office/officeart/2005/8/layout/vList2"/>
    <dgm:cxn modelId="{ECC913C0-C164-413B-8612-6B2B65484BDA}" srcId="{920A7347-2057-413E-BD7A-0B44BFD6DCEE}" destId="{4E8CF2E3-3F49-4EFB-A3E2-1112A01D32EE}" srcOrd="0" destOrd="0" parTransId="{6F1D1086-407E-4363-9084-699985D18E2E}" sibTransId="{05C44ADF-D0AC-4029-A77E-1E5B56D91CE8}"/>
    <dgm:cxn modelId="{DEAF654C-8B28-470C-BD2B-7860522EFAF4}" type="presOf" srcId="{6C8C0B81-CAA2-47A1-B536-4A284DD56FF8}" destId="{4903C41F-0F6D-486E-BF0D-D1A80466E6FB}" srcOrd="0" destOrd="0" presId="urn:microsoft.com/office/officeart/2005/8/layout/vList2"/>
    <dgm:cxn modelId="{FCBE67E5-CC48-46BD-82B8-A4C9B1A861F6}" srcId="{59BA5424-5F55-4DC6-A210-6FF68875586B}" destId="{D7561E10-76A7-4DA4-90E1-5B51A4673F4A}" srcOrd="0" destOrd="0" parTransId="{2BBB3449-F798-408B-B050-8DEE4EF5D8AF}" sibTransId="{CF359417-3829-4FCE-ABD0-CA6425B31D3C}"/>
    <dgm:cxn modelId="{92835F27-1949-4CCD-87B1-3EFF4C232D6B}" srcId="{4E8CF2E3-3F49-4EFB-A3E2-1112A01D32EE}" destId="{6C8C0B81-CAA2-47A1-B536-4A284DD56FF8}" srcOrd="0" destOrd="0" parTransId="{7CAD5643-C1B5-48FB-AC49-31A119DE3287}" sibTransId="{E58CB5F7-9D74-4460-BB70-8C1C7E935830}"/>
    <dgm:cxn modelId="{E8BA13BC-99B2-47C3-ACEF-5CEC66B31DDF}" srcId="{920A7347-2057-413E-BD7A-0B44BFD6DCEE}" destId="{59BA5424-5F55-4DC6-A210-6FF68875586B}" srcOrd="1" destOrd="0" parTransId="{1C906B95-F4BF-48C8-93D7-E38EDBA1FF44}" sibTransId="{40B82069-C8B3-4BE3-BF57-0E1168613E44}"/>
    <dgm:cxn modelId="{CED7C1F5-0641-4B7A-9E75-FAA392163372}" srcId="{4E8CF2E3-3F49-4EFB-A3E2-1112A01D32EE}" destId="{8F01197B-5862-4A44-B137-F12717FCEE33}" srcOrd="1" destOrd="0" parTransId="{05D9F272-D92E-4AAA-9DF7-E900E3D66A92}" sibTransId="{CDB7B6B0-111F-4CF6-B1DC-8687235B73E3}"/>
    <dgm:cxn modelId="{B30F7A13-054B-4AFC-A438-D3EA19FEC847}" type="presParOf" srcId="{3422281D-5D25-4810-A0F9-7321FD4FB47D}" destId="{1C30FD67-272E-49C4-B904-002166167BC4}" srcOrd="0" destOrd="0" presId="urn:microsoft.com/office/officeart/2005/8/layout/vList2"/>
    <dgm:cxn modelId="{884E1338-8DF6-4869-812B-CAAE12A9EA56}" type="presParOf" srcId="{3422281D-5D25-4810-A0F9-7321FD4FB47D}" destId="{4903C41F-0F6D-486E-BF0D-D1A80466E6FB}" srcOrd="1" destOrd="0" presId="urn:microsoft.com/office/officeart/2005/8/layout/vList2"/>
    <dgm:cxn modelId="{FBA658A9-ED72-42D5-B945-9070FE1AF7F3}" type="presParOf" srcId="{3422281D-5D25-4810-A0F9-7321FD4FB47D}" destId="{1B630CFE-5C55-42DA-978B-97876F1EE903}" srcOrd="2" destOrd="0" presId="urn:microsoft.com/office/officeart/2005/8/layout/vList2"/>
    <dgm:cxn modelId="{07DE11B7-4386-4825-80D6-D0B8DE9352C0}" type="presParOf" srcId="{3422281D-5D25-4810-A0F9-7321FD4FB47D}" destId="{4F7511CA-16E7-409D-B4A2-4617875519A7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3D298C6-32C3-44A0-863A-0DDD94DB4CBA}">
      <dsp:nvSpPr>
        <dsp:cNvPr id="0" name=""/>
        <dsp:cNvSpPr/>
      </dsp:nvSpPr>
      <dsp:spPr>
        <a:xfrm>
          <a:off x="0" y="302504"/>
          <a:ext cx="8136904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4EE748-B52A-46B8-8B9A-87104EB25AC2}">
      <dsp:nvSpPr>
        <dsp:cNvPr id="0" name=""/>
        <dsp:cNvSpPr/>
      </dsp:nvSpPr>
      <dsp:spPr>
        <a:xfrm>
          <a:off x="406845" y="22064"/>
          <a:ext cx="5695832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289" tIns="0" rIns="215289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人员：管理人员考勤、当班记录、计件等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06845" y="22064"/>
        <a:ext cx="5695832" cy="560880"/>
      </dsp:txXfrm>
    </dsp:sp>
    <dsp:sp modelId="{546A84C2-F7D2-471D-96AF-8B0450BEF97C}">
      <dsp:nvSpPr>
        <dsp:cNvPr id="0" name=""/>
        <dsp:cNvSpPr/>
      </dsp:nvSpPr>
      <dsp:spPr>
        <a:xfrm>
          <a:off x="0" y="1164344"/>
          <a:ext cx="8136904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BA5B9E-5237-442F-886C-D915F0D8C4D9}">
      <dsp:nvSpPr>
        <dsp:cNvPr id="0" name=""/>
        <dsp:cNvSpPr/>
      </dsp:nvSpPr>
      <dsp:spPr>
        <a:xfrm>
          <a:off x="406845" y="883904"/>
          <a:ext cx="5695832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289" tIns="0" rIns="215289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成本：控制原材料成本、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BOM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、供应商、产成率等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06845" y="883904"/>
        <a:ext cx="5695832" cy="560880"/>
      </dsp:txXfrm>
    </dsp:sp>
    <dsp:sp modelId="{D8362D97-AF90-4C1B-B262-7D8F55EAD2CA}">
      <dsp:nvSpPr>
        <dsp:cNvPr id="0" name=""/>
        <dsp:cNvSpPr/>
      </dsp:nvSpPr>
      <dsp:spPr>
        <a:xfrm>
          <a:off x="0" y="2026184"/>
          <a:ext cx="8136904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C78793C-3576-46F4-B9CB-5734992265E6}">
      <dsp:nvSpPr>
        <dsp:cNvPr id="0" name=""/>
        <dsp:cNvSpPr/>
      </dsp:nvSpPr>
      <dsp:spPr>
        <a:xfrm>
          <a:off x="406845" y="1745744"/>
          <a:ext cx="5695832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289" tIns="0" rIns="215289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过程：详细控制批次、生产人员、环境记录、时间、异常记录等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06845" y="1745744"/>
        <a:ext cx="5695832" cy="560880"/>
      </dsp:txXfrm>
    </dsp:sp>
    <dsp:sp modelId="{B364C6FE-65EB-4C24-930C-61C664A6DA35}">
      <dsp:nvSpPr>
        <dsp:cNvPr id="0" name=""/>
        <dsp:cNvSpPr/>
      </dsp:nvSpPr>
      <dsp:spPr>
        <a:xfrm>
          <a:off x="0" y="2888024"/>
          <a:ext cx="8136904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668B71-9371-420A-9C82-BABBDCC2B5FC}">
      <dsp:nvSpPr>
        <dsp:cNvPr id="0" name=""/>
        <dsp:cNvSpPr/>
      </dsp:nvSpPr>
      <dsp:spPr>
        <a:xfrm>
          <a:off x="406845" y="2607584"/>
          <a:ext cx="5695832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289" tIns="0" rIns="215289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现场：对有环境要求的区域进行温度、湿度等属性的检测记录、生产线以电子屏的形式显示生产进度和环境因素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06845" y="2607584"/>
        <a:ext cx="5695832" cy="560880"/>
      </dsp:txXfrm>
    </dsp:sp>
    <dsp:sp modelId="{ED80D704-2E28-4482-A0A4-2A65BEEF35C0}">
      <dsp:nvSpPr>
        <dsp:cNvPr id="0" name=""/>
        <dsp:cNvSpPr/>
      </dsp:nvSpPr>
      <dsp:spPr>
        <a:xfrm>
          <a:off x="0" y="3749864"/>
          <a:ext cx="8136904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692978B-1CC9-48A7-89F6-98484CED83ED}">
      <dsp:nvSpPr>
        <dsp:cNvPr id="0" name=""/>
        <dsp:cNvSpPr/>
      </dsp:nvSpPr>
      <dsp:spPr>
        <a:xfrm>
          <a:off x="406845" y="3469424"/>
          <a:ext cx="5695832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289" tIns="0" rIns="215289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设备：对重要的生产设备性能进行维护记录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06845" y="3469424"/>
        <a:ext cx="5695832" cy="560880"/>
      </dsp:txXfrm>
    </dsp:sp>
    <dsp:sp modelId="{7F827149-6B01-4FCF-BFF9-2CA996931DF1}">
      <dsp:nvSpPr>
        <dsp:cNvPr id="0" name=""/>
        <dsp:cNvSpPr/>
      </dsp:nvSpPr>
      <dsp:spPr>
        <a:xfrm>
          <a:off x="0" y="4611704"/>
          <a:ext cx="8136904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F30C666-D720-4541-A894-76BC20CC7E6D}">
      <dsp:nvSpPr>
        <dsp:cNvPr id="0" name=""/>
        <dsp:cNvSpPr/>
      </dsp:nvSpPr>
      <dsp:spPr>
        <a:xfrm>
          <a:off x="406845" y="4331263"/>
          <a:ext cx="5695832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289" tIns="0" rIns="215289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生产排班：根据销售订单和历史数据以及成员出勤情况对生产进行排班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06845" y="4331263"/>
        <a:ext cx="5695832" cy="56088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211D8B1-33C3-4465-9C7E-34C1B22DEA7D}">
      <dsp:nvSpPr>
        <dsp:cNvPr id="0" name=""/>
        <dsp:cNvSpPr/>
      </dsp:nvSpPr>
      <dsp:spPr>
        <a:xfrm rot="5400000">
          <a:off x="-250049" y="254802"/>
          <a:ext cx="1666997" cy="116689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考勤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 rot="5400000">
        <a:off x="-250049" y="254802"/>
        <a:ext cx="1666997" cy="1166898"/>
      </dsp:txXfrm>
    </dsp:sp>
    <dsp:sp modelId="{60B3408D-C734-47CF-84A8-A684B5126731}">
      <dsp:nvSpPr>
        <dsp:cNvPr id="0" name=""/>
        <dsp:cNvSpPr/>
      </dsp:nvSpPr>
      <dsp:spPr>
        <a:xfrm rot="5400000">
          <a:off x="3653906" y="-2482255"/>
          <a:ext cx="1083548" cy="605756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班次安排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考勤记录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 rot="5400000">
        <a:off x="3653906" y="-2482255"/>
        <a:ext cx="1083548" cy="6057565"/>
      </dsp:txXfrm>
    </dsp:sp>
    <dsp:sp modelId="{39217B7A-E713-47AF-B30F-D1223C4EFA8D}">
      <dsp:nvSpPr>
        <dsp:cNvPr id="0" name=""/>
        <dsp:cNvSpPr/>
      </dsp:nvSpPr>
      <dsp:spPr>
        <a:xfrm rot="5400000">
          <a:off x="-250049" y="1728694"/>
          <a:ext cx="1666997" cy="116689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计件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	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 rot="5400000">
        <a:off x="-250049" y="1728694"/>
        <a:ext cx="1666997" cy="1166898"/>
      </dsp:txXfrm>
    </dsp:sp>
    <dsp:sp modelId="{8A40ADF3-DA48-4942-9F4D-22F9296B791B}">
      <dsp:nvSpPr>
        <dsp:cNvPr id="0" name=""/>
        <dsp:cNvSpPr/>
      </dsp:nvSpPr>
      <dsp:spPr>
        <a:xfrm rot="5400000">
          <a:off x="3653906" y="-1008363"/>
          <a:ext cx="1083548" cy="605756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生产件数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工资核算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作业时间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 rot="5400000">
        <a:off x="3653906" y="-1008363"/>
        <a:ext cx="1083548" cy="6057565"/>
      </dsp:txXfrm>
    </dsp:sp>
    <dsp:sp modelId="{EB429DE6-68F4-4325-A67B-0408B8A1C660}">
      <dsp:nvSpPr>
        <dsp:cNvPr id="0" name=""/>
        <dsp:cNvSpPr/>
      </dsp:nvSpPr>
      <dsp:spPr>
        <a:xfrm rot="5400000">
          <a:off x="-250049" y="3202586"/>
          <a:ext cx="1666997" cy="116689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效率分析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	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 rot="5400000">
        <a:off x="-250049" y="3202586"/>
        <a:ext cx="1666997" cy="1166898"/>
      </dsp:txXfrm>
    </dsp:sp>
    <dsp:sp modelId="{84E261E6-3F3B-4653-9A4E-401A26F4BA78}">
      <dsp:nvSpPr>
        <dsp:cNvPr id="0" name=""/>
        <dsp:cNvSpPr/>
      </dsp:nvSpPr>
      <dsp:spPr>
        <a:xfrm rot="5400000">
          <a:off x="3653622" y="465813"/>
          <a:ext cx="1084118" cy="605756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个人时间单位作业效率分析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班组作业效率评价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 rot="5400000">
        <a:off x="3653622" y="465813"/>
        <a:ext cx="1084118" cy="6057565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F71294C-DE87-472C-9590-6B08A18FB3B0}">
      <dsp:nvSpPr>
        <dsp:cNvPr id="0" name=""/>
        <dsp:cNvSpPr/>
      </dsp:nvSpPr>
      <dsp:spPr>
        <a:xfrm rot="16200000">
          <a:off x="-1063873" y="1064617"/>
          <a:ext cx="4063999" cy="1934765"/>
        </a:xfrm>
        <a:prstGeom prst="flowChartManualOperati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0" tIns="0" rIns="88900" bIns="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人力成本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各班次人力统计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各工序平均人力分析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成品平均人力分析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详细的考勤记录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 rot="16200000">
        <a:off x="-1063873" y="1064617"/>
        <a:ext cx="4063999" cy="1934765"/>
      </dsp:txXfrm>
    </dsp:sp>
    <dsp:sp modelId="{A9042D5C-2E29-48C0-A625-91DCF7A1AF93}">
      <dsp:nvSpPr>
        <dsp:cNvPr id="0" name=""/>
        <dsp:cNvSpPr/>
      </dsp:nvSpPr>
      <dsp:spPr>
        <a:xfrm rot="16200000">
          <a:off x="1015999" y="1064617"/>
          <a:ext cx="4063999" cy="1934765"/>
        </a:xfrm>
        <a:prstGeom prst="flowChartManualOperati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0" tIns="0" rIns="88900" bIns="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原材料成本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采购计划制定与下单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原料进出库管理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半成品进出库管理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成品进出库管理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BOM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管理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原材料价格波动示意图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 rot="16200000">
        <a:off x="1015999" y="1064617"/>
        <a:ext cx="4063999" cy="1934765"/>
      </dsp:txXfrm>
    </dsp:sp>
    <dsp:sp modelId="{8F0EEBF6-BCC1-467C-96A6-3291DEFAA522}">
      <dsp:nvSpPr>
        <dsp:cNvPr id="0" name=""/>
        <dsp:cNvSpPr/>
      </dsp:nvSpPr>
      <dsp:spPr>
        <a:xfrm rot="16200000">
          <a:off x="3095873" y="1064617"/>
          <a:ext cx="4063999" cy="1934765"/>
        </a:xfrm>
        <a:prstGeom prst="flowChartManualOperati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0" tIns="0" rIns="88900" bIns="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产成率管理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前处理区产成率管理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半成品产出率管理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成品产成率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 rot="16200000">
        <a:off x="3095873" y="1064617"/>
        <a:ext cx="4063999" cy="1934765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92D3787-1729-46E8-84CE-E72735ACA947}">
      <dsp:nvSpPr>
        <dsp:cNvPr id="0" name=""/>
        <dsp:cNvSpPr/>
      </dsp:nvSpPr>
      <dsp:spPr>
        <a:xfrm>
          <a:off x="1" y="1000470"/>
          <a:ext cx="6408708" cy="2031506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1D8447-A162-4D90-8D7D-C4C04BF5FBED}">
      <dsp:nvSpPr>
        <dsp:cNvPr id="0" name=""/>
        <dsp:cNvSpPr/>
      </dsp:nvSpPr>
      <dsp:spPr>
        <a:xfrm>
          <a:off x="0" y="1209734"/>
          <a:ext cx="1922613" cy="16129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各工序信息采集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0" y="1209734"/>
        <a:ext cx="1922613" cy="1612979"/>
      </dsp:txXfrm>
    </dsp:sp>
    <dsp:sp modelId="{20E91F2F-CE33-473F-A02F-B2C8517849C4}">
      <dsp:nvSpPr>
        <dsp:cNvPr id="0" name=""/>
        <dsp:cNvSpPr/>
      </dsp:nvSpPr>
      <dsp:spPr>
        <a:xfrm>
          <a:off x="2243049" y="1209734"/>
          <a:ext cx="1922613" cy="16129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环境温度湿度采集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	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2243049" y="1209734"/>
        <a:ext cx="1922613" cy="1612979"/>
      </dsp:txXfrm>
    </dsp:sp>
    <dsp:sp modelId="{62A29585-BBB4-4332-81A0-574B75E6ED83}">
      <dsp:nvSpPr>
        <dsp:cNvPr id="0" name=""/>
        <dsp:cNvSpPr/>
      </dsp:nvSpPr>
      <dsp:spPr>
        <a:xfrm>
          <a:off x="4486098" y="1209734"/>
          <a:ext cx="1922613" cy="16129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工序人员信息采集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486098" y="1209734"/>
        <a:ext cx="1922613" cy="1612979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C30FD67-272E-49C4-B904-002166167BC4}">
      <dsp:nvSpPr>
        <dsp:cNvPr id="0" name=""/>
        <dsp:cNvSpPr/>
      </dsp:nvSpPr>
      <dsp:spPr>
        <a:xfrm>
          <a:off x="0" y="27339"/>
          <a:ext cx="6096000" cy="1048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设备维护记录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0" y="27339"/>
        <a:ext cx="6096000" cy="1048320"/>
      </dsp:txXfrm>
    </dsp:sp>
    <dsp:sp modelId="{4903C41F-0F6D-486E-BF0D-D1A80466E6FB}">
      <dsp:nvSpPr>
        <dsp:cNvPr id="0" name=""/>
        <dsp:cNvSpPr/>
      </dsp:nvSpPr>
      <dsp:spPr>
        <a:xfrm>
          <a:off x="0" y="1075659"/>
          <a:ext cx="6096000" cy="985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17780" rIns="99568" bIns="1778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详细记录设备的运行时间和运行状态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详细记录设备的维修保养记录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对维修保养快接近的时候做自动提示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0" y="1075659"/>
        <a:ext cx="6096000" cy="985320"/>
      </dsp:txXfrm>
    </dsp:sp>
    <dsp:sp modelId="{1B630CFE-5C55-42DA-978B-97876F1EE903}">
      <dsp:nvSpPr>
        <dsp:cNvPr id="0" name=""/>
        <dsp:cNvSpPr/>
      </dsp:nvSpPr>
      <dsp:spPr>
        <a:xfrm>
          <a:off x="0" y="2060980"/>
          <a:ext cx="6096000" cy="1048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设备数据提取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0" y="2060980"/>
        <a:ext cx="6096000" cy="1048320"/>
      </dsp:txXfrm>
    </dsp:sp>
    <dsp:sp modelId="{4F7511CA-16E7-409D-B4A2-4617875519A7}">
      <dsp:nvSpPr>
        <dsp:cNvPr id="0" name=""/>
        <dsp:cNvSpPr/>
      </dsp:nvSpPr>
      <dsp:spPr>
        <a:xfrm>
          <a:off x="0" y="3109300"/>
          <a:ext cx="6096000" cy="927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17780" rIns="99568" bIns="1778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对有接口能提取数据的设备，做程序接口自动提取相关数据记录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对生产线可以改造的设备做更新换代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0" y="3109300"/>
        <a:ext cx="6096000" cy="9273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B13514-1E3E-4E2C-8A91-8E4AA3A66AB1}" type="datetimeFigureOut">
              <a:rPr lang="zh-CN" altLang="en-US" smtClean="0"/>
              <a:pPr/>
              <a:t>2018-12-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D8999A-1AB6-4A06-9BEC-E340F64572C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276CEB2-74B1-4737-BDC8-C82FE23DC2C3}" type="datetimeFigureOut">
              <a:rPr lang="zh-CN" altLang="en-US" smtClean="0"/>
              <a:pPr/>
              <a:t>2018-12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5586C6E-97ED-4534-A37E-BC2C1D4F75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 userDrawn="1"/>
        </p:nvSpPr>
        <p:spPr>
          <a:xfrm>
            <a:off x="0" y="0"/>
            <a:ext cx="9144000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京铁列服生产车间</a:t>
            </a:r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MES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简报</a:t>
            </a:r>
            <a:endParaRPr lang="zh-CN" altLang="en-US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6488668"/>
            <a:ext cx="9144000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                                 设计单位</a:t>
            </a:r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广州市爱码电子有限公司</a:t>
            </a:r>
            <a:endParaRPr lang="zh-CN" altLang="en-US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133925" y="2636912"/>
            <a:ext cx="724910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京铁列服车间</a:t>
            </a:r>
            <a:r>
              <a:rPr lang="en-US" altLang="zh-CN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MES</a:t>
            </a:r>
            <a:r>
              <a:rPr lang="zh-CN" altLang="en-US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简报</a:t>
            </a:r>
            <a:endParaRPr lang="zh-CN" alt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C:\Users\ADMINI~1\AppData\Local\Temp\1517809034(1)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836712"/>
            <a:ext cx="4876800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3131840" y="0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生产过程标签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3568" y="4005064"/>
            <a:ext cx="7200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生产过程</a:t>
            </a:r>
            <a:r>
              <a:rPr lang="zh-CN" altLang="en-US" dirty="0" smtClean="0"/>
              <a:t>标签二维码内容包括指令</a:t>
            </a:r>
            <a:r>
              <a:rPr lang="zh-CN" altLang="en-US" dirty="0" smtClean="0"/>
              <a:t>单和生产计划，物料编码和数量等</a:t>
            </a:r>
            <a:r>
              <a:rPr lang="zh-CN" altLang="en-US" dirty="0" smtClean="0"/>
              <a:t>信息。每</a:t>
            </a:r>
            <a:r>
              <a:rPr lang="zh-CN" altLang="en-US" dirty="0" smtClean="0"/>
              <a:t>道工序利用</a:t>
            </a:r>
            <a:r>
              <a:rPr lang="zh-CN" altLang="en-US" dirty="0" smtClean="0"/>
              <a:t>平板</a:t>
            </a:r>
            <a:r>
              <a:rPr lang="zh-CN" altLang="en-US" dirty="0" smtClean="0"/>
              <a:t>电脑上的扫描枪进行</a:t>
            </a:r>
            <a:r>
              <a:rPr lang="zh-CN" altLang="en-US" dirty="0" smtClean="0"/>
              <a:t>扫描，首先确定物料标签是否与指令单符合，其次同时采集物料信息。</a:t>
            </a:r>
            <a:r>
              <a:rPr lang="zh-CN" altLang="en-US" dirty="0" smtClean="0"/>
              <a:t>生产过程用标签使用</a:t>
            </a:r>
            <a:r>
              <a:rPr lang="en-US" altLang="zh-CN" dirty="0" smtClean="0"/>
              <a:t>ESL</a:t>
            </a:r>
            <a:r>
              <a:rPr lang="zh-CN" altLang="en-US" dirty="0" smtClean="0"/>
              <a:t>标签，</a:t>
            </a:r>
            <a:r>
              <a:rPr lang="en-US" altLang="zh-CN" dirty="0" smtClean="0"/>
              <a:t>ESL</a:t>
            </a:r>
            <a:r>
              <a:rPr lang="zh-CN" altLang="en-US" dirty="0" smtClean="0"/>
              <a:t>标签为可擦写电子标签，可重复擦写</a:t>
            </a:r>
            <a:r>
              <a:rPr lang="en-US" altLang="zh-CN" dirty="0" smtClean="0"/>
              <a:t>1</a:t>
            </a:r>
            <a:r>
              <a:rPr lang="zh-CN" altLang="en-US" dirty="0" smtClean="0"/>
              <a:t>万次左右。</a:t>
            </a:r>
            <a:r>
              <a:rPr lang="en-US" altLang="zh-CN" dirty="0" smtClean="0"/>
              <a:t>ESL</a:t>
            </a:r>
            <a:r>
              <a:rPr lang="zh-CN" altLang="en-US" dirty="0" smtClean="0"/>
              <a:t>标签悬挂在手推车上。每个手推车悬挂一张。</a:t>
            </a:r>
            <a:endParaRPr lang="zh-CN" altLang="en-US" dirty="0"/>
          </a:p>
        </p:txBody>
      </p:sp>
      <p:pic>
        <p:nvPicPr>
          <p:cNvPr id="5" name="图片 4" descr="C:\Users\ADMINI~1\AppData\Local\Temp\1524014141(1)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0152" y="1052736"/>
            <a:ext cx="2514600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35896" y="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原料收货流程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524000" y="1397000"/>
          <a:ext cx="6432376" cy="36881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32376"/>
              </a:tblGrid>
              <a:tr h="614697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原料收货流程设计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供应商送货到工厂、读取供应商订单信息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验货、分筐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打印原料标签、每筐粘贴一份标签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入原料仓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原料领料流程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755576" y="692696"/>
          <a:ext cx="6432376" cy="36881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32376"/>
              </a:tblGrid>
              <a:tr h="614697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原料领料流程设计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打印调拨单（调拨单加上条形码）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扫描枪扫描调拨单条形码、提取调拨单信息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扫描每筐原料传票、记录相关数据（批次、时间、人员等）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前处理仓库入库完成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图片 5" descr="C:\Users\ADMINI~1\AppData\Local\Temp\1515592668(1)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4581128"/>
            <a:ext cx="5904656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前处理工序流程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524000" y="1397000"/>
          <a:ext cx="6432376" cy="37389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32376"/>
              </a:tblGrid>
              <a:tr h="614697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前处理工序流程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开班前，员工在车间平板电脑上登录系统。选择车间和工号等信息登录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原材料到现场后扫描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每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筐原料条形码标签、系统进行物料品项和数量等核对。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加工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完成后称重、对相应手推车进行</a:t>
                      </a:r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ESL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标签数据修改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前处理完成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物料转入净菜库、同时净菜库完成入库操作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14697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熟制品加工流程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187624" y="1196750"/>
          <a:ext cx="6768752" cy="39138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2"/>
              </a:tblGrid>
              <a:tr h="647844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熟制品加工流程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47844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根据计划单号生成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新的熟制品加工批次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74595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扫描所有准备入中央厨房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的净菜库标签、与熟制品加工批次关联，同时净菜库完成出库。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47844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熟制品加工完成后，系统记录加工完成时间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47844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完成后根据品项和数量对</a:t>
                      </a:r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ESL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标签重新改写数据。全部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批次转入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冷处理、菜肴库完成入库作业。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47844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冷处理前记录冷处理开始时间和结束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时间、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包装车间流程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259632" y="1196752"/>
          <a:ext cx="6768752" cy="41803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8752"/>
              </a:tblGrid>
              <a:tr h="647844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包装流程设计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47844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在包装线上摆放电脑，选择生产计划。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74595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电脑接入喷码机。喷码机每次喷码把数据回传给电脑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47844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系统记录喷码机喷码的时间等信息、饭盒上的喷码增加二维码。</a:t>
                      </a:r>
                      <a:endParaRPr lang="en-US" altLang="zh-CN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便于后期旅客扫描二维码可以关注公司公众号，同时可以查询餐食的生产时间、保质期、产品名字、净重、包装等内容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47844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成品入库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47844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环境数据采集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99592" y="980728"/>
            <a:ext cx="769152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有温度和湿度控制需要的区域安装温度传感器、湿度传感器和报警装置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后台</a:t>
            </a:r>
            <a:r>
              <a:rPr lang="en-US" altLang="zh-CN" dirty="0" smtClean="0"/>
              <a:t>24</a:t>
            </a:r>
            <a:r>
              <a:rPr lang="zh-CN" altLang="en-US" dirty="0" smtClean="0"/>
              <a:t>小时采集温度传感器和湿度传感器数据、设定合理温度和湿度区</a:t>
            </a:r>
            <a:endParaRPr lang="en-US" altLang="zh-CN" dirty="0" smtClean="0"/>
          </a:p>
          <a:p>
            <a:r>
              <a:rPr lang="zh-CN" altLang="en-US" dirty="0" smtClean="0"/>
              <a:t>间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一旦超出合理区间、后台记录异常温度产生时间点和温度值、报警器</a:t>
            </a:r>
            <a:endParaRPr lang="en-US" altLang="zh-CN" dirty="0" smtClean="0"/>
          </a:p>
          <a:p>
            <a:r>
              <a:rPr lang="zh-CN" altLang="en-US" dirty="0" smtClean="0"/>
              <a:t>声影提醒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635896" y="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考勤管理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043608" y="620686"/>
          <a:ext cx="6912768" cy="3888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12768"/>
              </a:tblGrid>
              <a:tr h="639273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考勤管理内容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6567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上班签到</a:t>
                      </a:r>
                    </a:p>
                  </a:txBody>
                  <a:tcPr/>
                </a:tc>
              </a:tr>
              <a:tr h="665671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外出签到。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39273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在岗监控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39273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、下班签到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639273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87624" y="4797152"/>
            <a:ext cx="707918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考勤管理利用人脸识别设备进行上班、下班签到、外出签到。每个</a:t>
            </a:r>
            <a:endParaRPr lang="en-US" altLang="zh-CN" dirty="0" smtClean="0"/>
          </a:p>
          <a:p>
            <a:r>
              <a:rPr lang="zh-CN" altLang="en-US" dirty="0" smtClean="0"/>
              <a:t>员工工作服上嵌入</a:t>
            </a:r>
            <a:r>
              <a:rPr lang="en-US" altLang="zh-CN" dirty="0" smtClean="0"/>
              <a:t>RFID</a:t>
            </a:r>
            <a:r>
              <a:rPr lang="zh-CN" altLang="en-US" dirty="0" smtClean="0"/>
              <a:t>芯片进行在岗监控。考勤可以对员工进行加班</a:t>
            </a:r>
            <a:endParaRPr lang="en-US" altLang="zh-CN" dirty="0" smtClean="0"/>
          </a:p>
          <a:p>
            <a:r>
              <a:rPr lang="zh-CN" altLang="en-US" dirty="0" smtClean="0"/>
              <a:t>工时的限制。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二维</a:t>
            </a:r>
            <a:r>
              <a:rPr lang="zh-CN" altLang="en-US" dirty="0" smtClean="0">
                <a:solidFill>
                  <a:schemeClr val="bg1"/>
                </a:solidFill>
              </a:rPr>
              <a:t>码追溯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67544" y="476672"/>
            <a:ext cx="842493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二维码扫描追溯只针对自己生成的快餐盒饭和面点。每个包装上印制一个二维码。旅客直接用微信扫一扫功能可以自动跳转到</a:t>
            </a:r>
            <a:r>
              <a:rPr lang="en-US" altLang="zh-CN" dirty="0" smtClean="0"/>
              <a:t>H5</a:t>
            </a:r>
            <a:r>
              <a:rPr lang="zh-CN" altLang="zh-CN" dirty="0" smtClean="0"/>
              <a:t>页面。显示快餐的名字，重量、生产日期、保质期等信息，顾客也可以进一步了解原料（主料）的品牌和批次等信息</a:t>
            </a:r>
            <a:endParaRPr lang="zh-CN" altLang="en-US" dirty="0"/>
          </a:p>
        </p:txBody>
      </p:sp>
      <p:pic>
        <p:nvPicPr>
          <p:cNvPr id="6" name="图片 5" descr="C:\Users\ADMINI~1\AppData\Local\Temp\1538049519(1)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1412776"/>
            <a:ext cx="2664296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C:\Users\ADMINI~1\AppData\Local\Temp\1518077387(1)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64704"/>
            <a:ext cx="3419872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 descr="C:\Users\ADMINI~1\AppData\Local\Temp\1518077769(1)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97" y="548680"/>
            <a:ext cx="3240360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Face 580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79512" y="3501008"/>
            <a:ext cx="2357755" cy="2724150"/>
          </a:xfrm>
          <a:prstGeom prst="rect">
            <a:avLst/>
          </a:prstGeom>
        </p:spPr>
      </p:pic>
      <p:pic>
        <p:nvPicPr>
          <p:cNvPr id="7" name="图片 6" descr="C:\Users\ADMINI~1\AppData\Local\Temp\1518081738(1).pn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75857" y="3573016"/>
            <a:ext cx="2592287" cy="2579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7" descr="C:\Users\ADMINI~1\AppData\Local\Temp\1518142559(1).png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72200" y="1700808"/>
            <a:ext cx="2455540" cy="3192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635896" y="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管理范围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683568" y="1052736"/>
          <a:ext cx="8136904" cy="51125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人员管理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1043608" y="1340768"/>
          <a:ext cx="7224464" cy="4624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成本管理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过程控制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1043608" y="548680"/>
          <a:ext cx="6408712" cy="40324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83568" y="4221088"/>
            <a:ext cx="712879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各工序信息采集内容：批次、重量、品种、生产订单、包装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环境温度湿度采集：系统时候采集指定区域的温度湿度等需要控制的环境因素，一旦当相关值超过设定值时，给予报警或者提示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工序人员信息采集：详细采集各作业人员所在班次、生产线、等信息，便于核算出勤和质量追溯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设备管理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功能结构图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5" name="图片 4" descr="京铁列服MES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763688" y="548680"/>
            <a:ext cx="5400600" cy="5904656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流程图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217" name="Object 1"/>
          <p:cNvGraphicFramePr>
            <a:graphicFrameLocks noChangeAspect="1"/>
          </p:cNvGraphicFramePr>
          <p:nvPr/>
        </p:nvGraphicFramePr>
        <p:xfrm>
          <a:off x="1547664" y="476672"/>
          <a:ext cx="5328592" cy="5855686"/>
        </p:xfrm>
        <a:graphic>
          <a:graphicData uri="http://schemas.openxmlformats.org/presentationml/2006/ole">
            <p:oleObj spid="_x0000_s9217" name="Visio" r:id="rId3" imgW="6874584" imgH="75621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5896" y="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原料收货标签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8" name="图片 7" descr="C:\Users\ADMINI~1\AppData\Local\Temp\1515416945(1)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340768"/>
            <a:ext cx="4464496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5940152" y="1988840"/>
            <a:ext cx="27238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原料收货的时候打印标签</a:t>
            </a:r>
            <a:endParaRPr lang="en-US" altLang="zh-CN" dirty="0" smtClean="0"/>
          </a:p>
          <a:p>
            <a:r>
              <a:rPr lang="zh-CN" altLang="en-US" dirty="0" smtClean="0"/>
              <a:t>按每个容器打印一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03</TotalTime>
  <Words>1013</Words>
  <Application>Microsoft Office PowerPoint</Application>
  <PresentationFormat>全屏显示(4:3)</PresentationFormat>
  <Paragraphs>107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Office 主题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</vt:vector>
  </TitlesOfParts>
  <Company>联系人：周先生  电话：132 8796 8561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烟台开健薪电脑经营服务中心</dc:creator>
  <cp:lastModifiedBy>烟台开健薪电脑经营服务中心</cp:lastModifiedBy>
  <cp:revision>101</cp:revision>
  <dcterms:created xsi:type="dcterms:W3CDTF">2017-02-13T02:59:17Z</dcterms:created>
  <dcterms:modified xsi:type="dcterms:W3CDTF">2018-12-16T15:32:14Z</dcterms:modified>
</cp:coreProperties>
</file>